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431FE" w:rsidRPr="00D431FE" w14:paraId="6B4E5C94" w14:textId="77777777" w:rsidTr="00D431FE">
        <w:tc>
          <w:tcPr>
            <w:tcW w:w="5000" w:type="pct"/>
          </w:tcPr>
          <w:p w14:paraId="6117DB8B" w14:textId="77777777" w:rsidR="00D431FE" w:rsidRPr="00D431FE" w:rsidRDefault="00D431FE" w:rsidP="00D431FE">
            <w:pPr>
              <w:widowControl w:val="0"/>
              <w:adjustRightInd w:val="0"/>
              <w:spacing w:beforeLines="100" w:before="312" w:afterLines="100" w:after="312" w:line="276" w:lineRule="auto"/>
              <w:jc w:val="center"/>
              <w:textAlignment w:val="baseline"/>
              <w:rPr>
                <w:rFonts w:ascii="Calibri" w:eastAsia="宋体" w:hAnsi="Calibri" w:cs="Times New Roman"/>
              </w:rPr>
            </w:pPr>
            <w:r w:rsidRPr="00D431FE">
              <w:rPr>
                <w:rFonts w:ascii="黑体" w:eastAsia="黑体" w:hAnsi="宋体" w:cs="Times New Roman" w:hint="eastAsia"/>
                <w:sz w:val="36"/>
                <w:szCs w:val="36"/>
              </w:rPr>
              <w:t>目  录</w:t>
            </w:r>
          </w:p>
        </w:tc>
      </w:tr>
    </w:tbl>
    <w:p w14:paraId="677FCB1E" w14:textId="302DDF5A" w:rsidR="00D431FE" w:rsidRDefault="00D431FE">
      <w:pPr>
        <w:pStyle w:val="1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8727032" w:history="1">
        <w:r w:rsidRPr="00F77ECE">
          <w:rPr>
            <w:rStyle w:val="ab"/>
            <w:rFonts w:ascii="黑体" w:eastAsia="黑体" w:hAnsi="宋体" w:cs="Times New Roman"/>
            <w:noProof/>
          </w:rPr>
          <w:t>摘  要</w:t>
        </w:r>
        <w:r>
          <w:rPr>
            <w:noProof/>
            <w:webHidden/>
          </w:rPr>
          <w:tab/>
        </w:r>
        <w:r>
          <w:rPr>
            <w:noProof/>
            <w:webHidden/>
          </w:rPr>
          <w:fldChar w:fldCharType="begin"/>
        </w:r>
        <w:r>
          <w:rPr>
            <w:noProof/>
            <w:webHidden/>
          </w:rPr>
          <w:instrText xml:space="preserve"> PAGEREF _Toc88727032 \h </w:instrText>
        </w:r>
        <w:r>
          <w:rPr>
            <w:noProof/>
            <w:webHidden/>
          </w:rPr>
        </w:r>
        <w:r>
          <w:rPr>
            <w:noProof/>
            <w:webHidden/>
          </w:rPr>
          <w:fldChar w:fldCharType="separate"/>
        </w:r>
        <w:r>
          <w:rPr>
            <w:noProof/>
            <w:webHidden/>
          </w:rPr>
          <w:t>I</w:t>
        </w:r>
        <w:r>
          <w:rPr>
            <w:noProof/>
            <w:webHidden/>
          </w:rPr>
          <w:fldChar w:fldCharType="end"/>
        </w:r>
      </w:hyperlink>
    </w:p>
    <w:p w14:paraId="2CA03D94" w14:textId="2DE25D5C" w:rsidR="00D431FE" w:rsidRDefault="00B5179B">
      <w:pPr>
        <w:pStyle w:val="11"/>
        <w:tabs>
          <w:tab w:val="right" w:leader="dot" w:pos="9016"/>
        </w:tabs>
        <w:rPr>
          <w:noProof/>
          <w:kern w:val="2"/>
          <w:sz w:val="21"/>
        </w:rPr>
      </w:pPr>
      <w:hyperlink w:anchor="_Toc88727033" w:history="1">
        <w:r w:rsidR="00D431FE" w:rsidRPr="00F77ECE">
          <w:rPr>
            <w:rStyle w:val="ab"/>
            <w:rFonts w:ascii="Times New Roman" w:eastAsia="黑体" w:hAnsi="Times New Roman" w:cs="Times New Roman"/>
            <w:noProof/>
          </w:rPr>
          <w:t>Abstract</w:t>
        </w:r>
        <w:r w:rsidR="00D431FE">
          <w:rPr>
            <w:noProof/>
            <w:webHidden/>
          </w:rPr>
          <w:tab/>
        </w:r>
        <w:r w:rsidR="00D431FE">
          <w:rPr>
            <w:noProof/>
            <w:webHidden/>
          </w:rPr>
          <w:fldChar w:fldCharType="begin"/>
        </w:r>
        <w:r w:rsidR="00D431FE">
          <w:rPr>
            <w:noProof/>
            <w:webHidden/>
          </w:rPr>
          <w:instrText xml:space="preserve"> PAGEREF _Toc88727033 \h </w:instrText>
        </w:r>
        <w:r w:rsidR="00D431FE">
          <w:rPr>
            <w:noProof/>
            <w:webHidden/>
          </w:rPr>
        </w:r>
        <w:r w:rsidR="00D431FE">
          <w:rPr>
            <w:noProof/>
            <w:webHidden/>
          </w:rPr>
          <w:fldChar w:fldCharType="separate"/>
        </w:r>
        <w:r w:rsidR="00D431FE">
          <w:rPr>
            <w:noProof/>
            <w:webHidden/>
          </w:rPr>
          <w:t>II</w:t>
        </w:r>
        <w:r w:rsidR="00D431FE">
          <w:rPr>
            <w:noProof/>
            <w:webHidden/>
          </w:rPr>
          <w:fldChar w:fldCharType="end"/>
        </w:r>
      </w:hyperlink>
    </w:p>
    <w:p w14:paraId="1A671E06" w14:textId="069BD35F" w:rsidR="00D431FE" w:rsidRDefault="00B5179B">
      <w:pPr>
        <w:pStyle w:val="11"/>
        <w:tabs>
          <w:tab w:val="right" w:leader="dot" w:pos="9016"/>
        </w:tabs>
        <w:rPr>
          <w:noProof/>
          <w:kern w:val="2"/>
          <w:sz w:val="21"/>
        </w:rPr>
      </w:pPr>
      <w:hyperlink w:anchor="_Toc88727034" w:history="1">
        <w:r w:rsidR="00D431FE" w:rsidRPr="00F77ECE">
          <w:rPr>
            <w:rStyle w:val="ab"/>
            <w:rFonts w:ascii="Calibri" w:eastAsia="宋体" w:hAnsi="Calibri" w:cs="Times New Roman"/>
            <w:b/>
            <w:bCs/>
            <w:noProof/>
            <w:kern w:val="44"/>
          </w:rPr>
          <w:t>第</w:t>
        </w:r>
        <w:r w:rsidR="00D431FE" w:rsidRPr="00F77ECE">
          <w:rPr>
            <w:rStyle w:val="ab"/>
            <w:rFonts w:ascii="Calibri" w:eastAsia="宋体" w:hAnsi="Calibri" w:cs="Times New Roman"/>
            <w:b/>
            <w:bCs/>
            <w:noProof/>
            <w:kern w:val="44"/>
          </w:rPr>
          <w:t>1</w:t>
        </w:r>
        <w:r w:rsidR="00D431FE" w:rsidRPr="00F77ECE">
          <w:rPr>
            <w:rStyle w:val="ab"/>
            <w:rFonts w:ascii="Calibri" w:eastAsia="宋体" w:hAnsi="Calibri" w:cs="Times New Roman"/>
            <w:b/>
            <w:bCs/>
            <w:noProof/>
            <w:kern w:val="44"/>
          </w:rPr>
          <w:t>章</w:t>
        </w:r>
        <w:r w:rsidR="00D431FE" w:rsidRPr="00F77ECE">
          <w:rPr>
            <w:rStyle w:val="ab"/>
            <w:rFonts w:ascii="Calibri" w:eastAsia="宋体" w:hAnsi="Calibri" w:cs="Times New Roman"/>
            <w:b/>
            <w:bCs/>
            <w:noProof/>
            <w:kern w:val="44"/>
          </w:rPr>
          <w:t xml:space="preserve">  </w:t>
        </w:r>
        <w:r w:rsidR="00D431FE" w:rsidRPr="00F77ECE">
          <w:rPr>
            <w:rStyle w:val="ab"/>
            <w:rFonts w:ascii="Calibri" w:eastAsia="宋体" w:hAnsi="Calibri" w:cs="Times New Roman"/>
            <w:b/>
            <w:bCs/>
            <w:noProof/>
            <w:kern w:val="44"/>
          </w:rPr>
          <w:t>前</w:t>
        </w:r>
        <w:r w:rsidR="00D431FE" w:rsidRPr="00F77ECE">
          <w:rPr>
            <w:rStyle w:val="ab"/>
            <w:rFonts w:ascii="Calibri" w:eastAsia="宋体" w:hAnsi="Calibri" w:cs="Times New Roman"/>
            <w:b/>
            <w:bCs/>
            <w:noProof/>
            <w:kern w:val="44"/>
          </w:rPr>
          <w:t xml:space="preserve">  </w:t>
        </w:r>
        <w:r w:rsidR="00D431FE" w:rsidRPr="00F77ECE">
          <w:rPr>
            <w:rStyle w:val="ab"/>
            <w:rFonts w:ascii="Calibri" w:eastAsia="宋体" w:hAnsi="Calibri" w:cs="Times New Roman"/>
            <w:b/>
            <w:bCs/>
            <w:noProof/>
            <w:kern w:val="44"/>
          </w:rPr>
          <w:t>言（一级标题）</w:t>
        </w:r>
        <w:r w:rsidR="00D431FE">
          <w:rPr>
            <w:noProof/>
            <w:webHidden/>
          </w:rPr>
          <w:tab/>
        </w:r>
        <w:r w:rsidR="00D431FE">
          <w:rPr>
            <w:noProof/>
            <w:webHidden/>
          </w:rPr>
          <w:fldChar w:fldCharType="begin"/>
        </w:r>
        <w:r w:rsidR="00D431FE">
          <w:rPr>
            <w:noProof/>
            <w:webHidden/>
          </w:rPr>
          <w:instrText xml:space="preserve"> PAGEREF _Toc88727034 \h </w:instrText>
        </w:r>
        <w:r w:rsidR="00D431FE">
          <w:rPr>
            <w:noProof/>
            <w:webHidden/>
          </w:rPr>
        </w:r>
        <w:r w:rsidR="00D431FE">
          <w:rPr>
            <w:noProof/>
            <w:webHidden/>
          </w:rPr>
          <w:fldChar w:fldCharType="separate"/>
        </w:r>
        <w:r w:rsidR="00D431FE">
          <w:rPr>
            <w:noProof/>
            <w:webHidden/>
          </w:rPr>
          <w:t>3</w:t>
        </w:r>
        <w:r w:rsidR="00D431FE">
          <w:rPr>
            <w:noProof/>
            <w:webHidden/>
          </w:rPr>
          <w:fldChar w:fldCharType="end"/>
        </w:r>
      </w:hyperlink>
    </w:p>
    <w:p w14:paraId="00F79C0F" w14:textId="5CED15F3" w:rsidR="00D431FE" w:rsidRDefault="00B5179B">
      <w:pPr>
        <w:pStyle w:val="21"/>
        <w:tabs>
          <w:tab w:val="right" w:leader="dot" w:pos="9016"/>
        </w:tabs>
        <w:rPr>
          <w:noProof/>
          <w:kern w:val="2"/>
          <w:sz w:val="21"/>
        </w:rPr>
      </w:pPr>
      <w:hyperlink w:anchor="_Toc88727035" w:history="1">
        <w:r w:rsidR="00D431FE" w:rsidRPr="00F77ECE">
          <w:rPr>
            <w:rStyle w:val="ab"/>
            <w:rFonts w:ascii="黑体" w:eastAsia="黑体" w:hAnsi="宋体" w:cs="Times New Roman"/>
            <w:noProof/>
          </w:rPr>
          <w:t>1.1  本项目的研究背景及意义（二级标题）</w:t>
        </w:r>
        <w:r w:rsidR="00D431FE">
          <w:rPr>
            <w:noProof/>
            <w:webHidden/>
          </w:rPr>
          <w:tab/>
        </w:r>
        <w:r w:rsidR="00D431FE">
          <w:rPr>
            <w:noProof/>
            <w:webHidden/>
          </w:rPr>
          <w:fldChar w:fldCharType="begin"/>
        </w:r>
        <w:r w:rsidR="00D431FE">
          <w:rPr>
            <w:noProof/>
            <w:webHidden/>
          </w:rPr>
          <w:instrText xml:space="preserve"> PAGEREF _Toc88727035 \h </w:instrText>
        </w:r>
        <w:r w:rsidR="00D431FE">
          <w:rPr>
            <w:noProof/>
            <w:webHidden/>
          </w:rPr>
        </w:r>
        <w:r w:rsidR="00D431FE">
          <w:rPr>
            <w:noProof/>
            <w:webHidden/>
          </w:rPr>
          <w:fldChar w:fldCharType="separate"/>
        </w:r>
        <w:r w:rsidR="00D431FE">
          <w:rPr>
            <w:noProof/>
            <w:webHidden/>
          </w:rPr>
          <w:t>3</w:t>
        </w:r>
        <w:r w:rsidR="00D431FE">
          <w:rPr>
            <w:noProof/>
            <w:webHidden/>
          </w:rPr>
          <w:fldChar w:fldCharType="end"/>
        </w:r>
      </w:hyperlink>
    </w:p>
    <w:p w14:paraId="362A90B1" w14:textId="3409CCE7" w:rsidR="00D431FE" w:rsidRDefault="00B5179B">
      <w:pPr>
        <w:pStyle w:val="21"/>
        <w:tabs>
          <w:tab w:val="right" w:leader="dot" w:pos="9016"/>
        </w:tabs>
        <w:rPr>
          <w:noProof/>
          <w:kern w:val="2"/>
          <w:sz w:val="21"/>
        </w:rPr>
      </w:pPr>
      <w:hyperlink w:anchor="_Toc88727036" w:history="1">
        <w:r w:rsidR="00D431FE" w:rsidRPr="00F77ECE">
          <w:rPr>
            <w:rStyle w:val="ab"/>
            <w:rFonts w:ascii="黑体" w:eastAsia="黑体" w:hAnsi="宋体" w:cs="Times New Roman"/>
            <w:noProof/>
          </w:rPr>
          <w:t>1.2  关于本项目的国内外研究现状分析（二级标题）</w:t>
        </w:r>
        <w:r w:rsidR="00D431FE">
          <w:rPr>
            <w:noProof/>
            <w:webHidden/>
          </w:rPr>
          <w:tab/>
        </w:r>
        <w:r w:rsidR="00D431FE">
          <w:rPr>
            <w:noProof/>
            <w:webHidden/>
          </w:rPr>
          <w:fldChar w:fldCharType="begin"/>
        </w:r>
        <w:r w:rsidR="00D431FE">
          <w:rPr>
            <w:noProof/>
            <w:webHidden/>
          </w:rPr>
          <w:instrText xml:space="preserve"> PAGEREF _Toc88727036 \h </w:instrText>
        </w:r>
        <w:r w:rsidR="00D431FE">
          <w:rPr>
            <w:noProof/>
            <w:webHidden/>
          </w:rPr>
        </w:r>
        <w:r w:rsidR="00D431FE">
          <w:rPr>
            <w:noProof/>
            <w:webHidden/>
          </w:rPr>
          <w:fldChar w:fldCharType="separate"/>
        </w:r>
        <w:r w:rsidR="00D431FE">
          <w:rPr>
            <w:noProof/>
            <w:webHidden/>
          </w:rPr>
          <w:t>3</w:t>
        </w:r>
        <w:r w:rsidR="00D431FE">
          <w:rPr>
            <w:noProof/>
            <w:webHidden/>
          </w:rPr>
          <w:fldChar w:fldCharType="end"/>
        </w:r>
      </w:hyperlink>
    </w:p>
    <w:p w14:paraId="19FD9458" w14:textId="3678D022" w:rsidR="00D431FE" w:rsidRDefault="00B5179B">
      <w:pPr>
        <w:pStyle w:val="21"/>
        <w:tabs>
          <w:tab w:val="right" w:leader="dot" w:pos="9016"/>
        </w:tabs>
        <w:rPr>
          <w:noProof/>
          <w:kern w:val="2"/>
          <w:sz w:val="21"/>
        </w:rPr>
      </w:pPr>
      <w:hyperlink w:anchor="_Toc88727037" w:history="1">
        <w:r w:rsidR="00D431FE" w:rsidRPr="00F77ECE">
          <w:rPr>
            <w:rStyle w:val="ab"/>
            <w:rFonts w:ascii="黑体" w:eastAsia="黑体" w:hAnsi="宋体" w:cs="Times New Roman"/>
            <w:noProof/>
          </w:rPr>
          <w:t>1.3  项目的开发范围及目标（二级标题）</w:t>
        </w:r>
        <w:r w:rsidR="00D431FE">
          <w:rPr>
            <w:noProof/>
            <w:webHidden/>
          </w:rPr>
          <w:tab/>
        </w:r>
        <w:r w:rsidR="00D431FE">
          <w:rPr>
            <w:noProof/>
            <w:webHidden/>
          </w:rPr>
          <w:fldChar w:fldCharType="begin"/>
        </w:r>
        <w:r w:rsidR="00D431FE">
          <w:rPr>
            <w:noProof/>
            <w:webHidden/>
          </w:rPr>
          <w:instrText xml:space="preserve"> PAGEREF _Toc88727037 \h </w:instrText>
        </w:r>
        <w:r w:rsidR="00D431FE">
          <w:rPr>
            <w:noProof/>
            <w:webHidden/>
          </w:rPr>
        </w:r>
        <w:r w:rsidR="00D431FE">
          <w:rPr>
            <w:noProof/>
            <w:webHidden/>
          </w:rPr>
          <w:fldChar w:fldCharType="separate"/>
        </w:r>
        <w:r w:rsidR="00D431FE">
          <w:rPr>
            <w:noProof/>
            <w:webHidden/>
          </w:rPr>
          <w:t>4</w:t>
        </w:r>
        <w:r w:rsidR="00D431FE">
          <w:rPr>
            <w:noProof/>
            <w:webHidden/>
          </w:rPr>
          <w:fldChar w:fldCharType="end"/>
        </w:r>
      </w:hyperlink>
    </w:p>
    <w:p w14:paraId="3030C232" w14:textId="7C523E04" w:rsidR="00D431FE" w:rsidRDefault="00B5179B">
      <w:pPr>
        <w:pStyle w:val="21"/>
        <w:tabs>
          <w:tab w:val="right" w:leader="dot" w:pos="9016"/>
        </w:tabs>
        <w:rPr>
          <w:noProof/>
          <w:kern w:val="2"/>
          <w:sz w:val="21"/>
        </w:rPr>
      </w:pPr>
      <w:hyperlink w:anchor="_Toc88727038" w:history="1">
        <w:r w:rsidR="00D431FE" w:rsidRPr="00F77ECE">
          <w:rPr>
            <w:rStyle w:val="ab"/>
            <w:rFonts w:ascii="黑体" w:eastAsia="黑体" w:hAnsi="宋体" w:cs="Times New Roman"/>
            <w:noProof/>
          </w:rPr>
          <w:t>1.3  论文结构简介（二级标题）</w:t>
        </w:r>
        <w:r w:rsidR="00D431FE">
          <w:rPr>
            <w:noProof/>
            <w:webHidden/>
          </w:rPr>
          <w:tab/>
        </w:r>
        <w:r w:rsidR="00D431FE">
          <w:rPr>
            <w:noProof/>
            <w:webHidden/>
          </w:rPr>
          <w:fldChar w:fldCharType="begin"/>
        </w:r>
        <w:r w:rsidR="00D431FE">
          <w:rPr>
            <w:noProof/>
            <w:webHidden/>
          </w:rPr>
          <w:instrText xml:space="preserve"> PAGEREF _Toc88727038 \h </w:instrText>
        </w:r>
        <w:r w:rsidR="00D431FE">
          <w:rPr>
            <w:noProof/>
            <w:webHidden/>
          </w:rPr>
        </w:r>
        <w:r w:rsidR="00D431FE">
          <w:rPr>
            <w:noProof/>
            <w:webHidden/>
          </w:rPr>
          <w:fldChar w:fldCharType="separate"/>
        </w:r>
        <w:r w:rsidR="00D431FE">
          <w:rPr>
            <w:noProof/>
            <w:webHidden/>
          </w:rPr>
          <w:t>4</w:t>
        </w:r>
        <w:r w:rsidR="00D431FE">
          <w:rPr>
            <w:noProof/>
            <w:webHidden/>
          </w:rPr>
          <w:fldChar w:fldCharType="end"/>
        </w:r>
      </w:hyperlink>
    </w:p>
    <w:p w14:paraId="5996C3EA" w14:textId="59B72F2B" w:rsidR="00D431FE" w:rsidRDefault="00B5179B">
      <w:pPr>
        <w:pStyle w:val="11"/>
        <w:tabs>
          <w:tab w:val="right" w:leader="dot" w:pos="9016"/>
        </w:tabs>
        <w:rPr>
          <w:noProof/>
          <w:kern w:val="2"/>
          <w:sz w:val="21"/>
        </w:rPr>
      </w:pPr>
      <w:hyperlink w:anchor="_Toc88727039" w:history="1">
        <w:r w:rsidR="00D431FE" w:rsidRPr="00F77ECE">
          <w:rPr>
            <w:rStyle w:val="ab"/>
            <w:rFonts w:ascii="黑体" w:eastAsia="黑体" w:hAnsi="宋体" w:cs="Times New Roman"/>
            <w:noProof/>
          </w:rPr>
          <w:t>第2章  技术原理</w:t>
        </w:r>
        <w:r w:rsidR="00D431FE">
          <w:rPr>
            <w:noProof/>
            <w:webHidden/>
          </w:rPr>
          <w:tab/>
        </w:r>
        <w:r w:rsidR="00D431FE">
          <w:rPr>
            <w:noProof/>
            <w:webHidden/>
          </w:rPr>
          <w:fldChar w:fldCharType="begin"/>
        </w:r>
        <w:r w:rsidR="00D431FE">
          <w:rPr>
            <w:noProof/>
            <w:webHidden/>
          </w:rPr>
          <w:instrText xml:space="preserve"> PAGEREF _Toc88727039 \h </w:instrText>
        </w:r>
        <w:r w:rsidR="00D431FE">
          <w:rPr>
            <w:noProof/>
            <w:webHidden/>
          </w:rPr>
        </w:r>
        <w:r w:rsidR="00D431FE">
          <w:rPr>
            <w:noProof/>
            <w:webHidden/>
          </w:rPr>
          <w:fldChar w:fldCharType="separate"/>
        </w:r>
        <w:r w:rsidR="00D431FE">
          <w:rPr>
            <w:noProof/>
            <w:webHidden/>
          </w:rPr>
          <w:t>5</w:t>
        </w:r>
        <w:r w:rsidR="00D431FE">
          <w:rPr>
            <w:noProof/>
            <w:webHidden/>
          </w:rPr>
          <w:fldChar w:fldCharType="end"/>
        </w:r>
      </w:hyperlink>
    </w:p>
    <w:p w14:paraId="07E6DA5A" w14:textId="4820B769" w:rsidR="00D431FE" w:rsidRDefault="00B5179B">
      <w:pPr>
        <w:pStyle w:val="21"/>
        <w:tabs>
          <w:tab w:val="right" w:leader="dot" w:pos="9016"/>
        </w:tabs>
        <w:rPr>
          <w:noProof/>
          <w:kern w:val="2"/>
          <w:sz w:val="21"/>
        </w:rPr>
      </w:pPr>
      <w:hyperlink w:anchor="_Toc88727040" w:history="1">
        <w:r w:rsidR="00D431FE" w:rsidRPr="00F77ECE">
          <w:rPr>
            <w:rStyle w:val="ab"/>
            <w:rFonts w:ascii="黑体" w:eastAsia="黑体" w:hAnsi="宋体" w:cs="Times New Roman"/>
            <w:noProof/>
          </w:rPr>
          <w:t>2.1  系统开发相关技术介绍</w:t>
        </w:r>
        <w:r w:rsidR="00D431FE">
          <w:rPr>
            <w:noProof/>
            <w:webHidden/>
          </w:rPr>
          <w:tab/>
        </w:r>
        <w:r w:rsidR="00D431FE">
          <w:rPr>
            <w:noProof/>
            <w:webHidden/>
          </w:rPr>
          <w:fldChar w:fldCharType="begin"/>
        </w:r>
        <w:r w:rsidR="00D431FE">
          <w:rPr>
            <w:noProof/>
            <w:webHidden/>
          </w:rPr>
          <w:instrText xml:space="preserve"> PAGEREF _Toc88727040 \h </w:instrText>
        </w:r>
        <w:r w:rsidR="00D431FE">
          <w:rPr>
            <w:noProof/>
            <w:webHidden/>
          </w:rPr>
        </w:r>
        <w:r w:rsidR="00D431FE">
          <w:rPr>
            <w:noProof/>
            <w:webHidden/>
          </w:rPr>
          <w:fldChar w:fldCharType="separate"/>
        </w:r>
        <w:r w:rsidR="00D431FE">
          <w:rPr>
            <w:noProof/>
            <w:webHidden/>
          </w:rPr>
          <w:t>5</w:t>
        </w:r>
        <w:r w:rsidR="00D431FE">
          <w:rPr>
            <w:noProof/>
            <w:webHidden/>
          </w:rPr>
          <w:fldChar w:fldCharType="end"/>
        </w:r>
      </w:hyperlink>
    </w:p>
    <w:p w14:paraId="3E536937" w14:textId="5082F2A3" w:rsidR="00D431FE" w:rsidRDefault="00B5179B">
      <w:pPr>
        <w:pStyle w:val="21"/>
        <w:tabs>
          <w:tab w:val="right" w:leader="dot" w:pos="9016"/>
        </w:tabs>
        <w:rPr>
          <w:noProof/>
          <w:kern w:val="2"/>
          <w:sz w:val="21"/>
        </w:rPr>
      </w:pPr>
      <w:hyperlink w:anchor="_Toc88727041" w:history="1">
        <w:r w:rsidR="00D431FE" w:rsidRPr="00F77ECE">
          <w:rPr>
            <w:rStyle w:val="ab"/>
            <w:rFonts w:ascii="黑体" w:eastAsia="黑体" w:hAnsi="宋体" w:cs="Times New Roman"/>
            <w:noProof/>
          </w:rPr>
          <w:t>2.2  系统开发工具介绍</w:t>
        </w:r>
        <w:r w:rsidR="00D431FE">
          <w:rPr>
            <w:noProof/>
            <w:webHidden/>
          </w:rPr>
          <w:tab/>
        </w:r>
        <w:r w:rsidR="00D431FE">
          <w:rPr>
            <w:noProof/>
            <w:webHidden/>
          </w:rPr>
          <w:fldChar w:fldCharType="begin"/>
        </w:r>
        <w:r w:rsidR="00D431FE">
          <w:rPr>
            <w:noProof/>
            <w:webHidden/>
          </w:rPr>
          <w:instrText xml:space="preserve"> PAGEREF _Toc88727041 \h </w:instrText>
        </w:r>
        <w:r w:rsidR="00D431FE">
          <w:rPr>
            <w:noProof/>
            <w:webHidden/>
          </w:rPr>
        </w:r>
        <w:r w:rsidR="00D431FE">
          <w:rPr>
            <w:noProof/>
            <w:webHidden/>
          </w:rPr>
          <w:fldChar w:fldCharType="separate"/>
        </w:r>
        <w:r w:rsidR="00D431FE">
          <w:rPr>
            <w:noProof/>
            <w:webHidden/>
          </w:rPr>
          <w:t>5</w:t>
        </w:r>
        <w:r w:rsidR="00D431FE">
          <w:rPr>
            <w:noProof/>
            <w:webHidden/>
          </w:rPr>
          <w:fldChar w:fldCharType="end"/>
        </w:r>
      </w:hyperlink>
    </w:p>
    <w:p w14:paraId="20F83780" w14:textId="197FFA30" w:rsidR="00D431FE" w:rsidRDefault="00B5179B">
      <w:pPr>
        <w:pStyle w:val="11"/>
        <w:tabs>
          <w:tab w:val="right" w:leader="dot" w:pos="9016"/>
        </w:tabs>
        <w:rPr>
          <w:noProof/>
          <w:kern w:val="2"/>
          <w:sz w:val="21"/>
        </w:rPr>
      </w:pPr>
      <w:hyperlink w:anchor="_Toc88727042" w:history="1">
        <w:r w:rsidR="00D431FE" w:rsidRPr="00F77ECE">
          <w:rPr>
            <w:rStyle w:val="ab"/>
            <w:rFonts w:ascii="黑体" w:eastAsia="黑体" w:hAnsi="宋体" w:cs="Times New Roman"/>
            <w:noProof/>
          </w:rPr>
          <w:t>第3章  XXX系统的需求建模</w:t>
        </w:r>
        <w:r w:rsidR="00D431FE">
          <w:rPr>
            <w:noProof/>
            <w:webHidden/>
          </w:rPr>
          <w:tab/>
        </w:r>
        <w:r w:rsidR="00D431FE">
          <w:rPr>
            <w:noProof/>
            <w:webHidden/>
          </w:rPr>
          <w:fldChar w:fldCharType="begin"/>
        </w:r>
        <w:r w:rsidR="00D431FE">
          <w:rPr>
            <w:noProof/>
            <w:webHidden/>
          </w:rPr>
          <w:instrText xml:space="preserve"> PAGEREF _Toc88727042 \h </w:instrText>
        </w:r>
        <w:r w:rsidR="00D431FE">
          <w:rPr>
            <w:noProof/>
            <w:webHidden/>
          </w:rPr>
        </w:r>
        <w:r w:rsidR="00D431FE">
          <w:rPr>
            <w:noProof/>
            <w:webHidden/>
          </w:rPr>
          <w:fldChar w:fldCharType="separate"/>
        </w:r>
        <w:r w:rsidR="00D431FE">
          <w:rPr>
            <w:noProof/>
            <w:webHidden/>
          </w:rPr>
          <w:t>6</w:t>
        </w:r>
        <w:r w:rsidR="00D431FE">
          <w:rPr>
            <w:noProof/>
            <w:webHidden/>
          </w:rPr>
          <w:fldChar w:fldCharType="end"/>
        </w:r>
      </w:hyperlink>
    </w:p>
    <w:p w14:paraId="6D75FF24" w14:textId="060D40FC" w:rsidR="00D431FE" w:rsidRDefault="00B5179B">
      <w:pPr>
        <w:pStyle w:val="21"/>
        <w:tabs>
          <w:tab w:val="right" w:leader="dot" w:pos="9016"/>
        </w:tabs>
        <w:rPr>
          <w:noProof/>
          <w:kern w:val="2"/>
          <w:sz w:val="21"/>
        </w:rPr>
      </w:pPr>
      <w:hyperlink w:anchor="_Toc88727043" w:history="1">
        <w:r w:rsidR="00D431FE" w:rsidRPr="00F77ECE">
          <w:rPr>
            <w:rStyle w:val="ab"/>
            <w:rFonts w:ascii="黑体" w:eastAsia="黑体" w:hAnsi="宋体" w:cs="Times New Roman"/>
            <w:noProof/>
          </w:rPr>
          <w:t>3.2  XXX系统角色定义</w:t>
        </w:r>
        <w:r w:rsidR="00D431FE">
          <w:rPr>
            <w:noProof/>
            <w:webHidden/>
          </w:rPr>
          <w:tab/>
        </w:r>
        <w:r w:rsidR="00D431FE">
          <w:rPr>
            <w:noProof/>
            <w:webHidden/>
          </w:rPr>
          <w:fldChar w:fldCharType="begin"/>
        </w:r>
        <w:r w:rsidR="00D431FE">
          <w:rPr>
            <w:noProof/>
            <w:webHidden/>
          </w:rPr>
          <w:instrText xml:space="preserve"> PAGEREF _Toc88727043 \h </w:instrText>
        </w:r>
        <w:r w:rsidR="00D431FE">
          <w:rPr>
            <w:noProof/>
            <w:webHidden/>
          </w:rPr>
        </w:r>
        <w:r w:rsidR="00D431FE">
          <w:rPr>
            <w:noProof/>
            <w:webHidden/>
          </w:rPr>
          <w:fldChar w:fldCharType="separate"/>
        </w:r>
        <w:r w:rsidR="00D431FE">
          <w:rPr>
            <w:noProof/>
            <w:webHidden/>
          </w:rPr>
          <w:t>6</w:t>
        </w:r>
        <w:r w:rsidR="00D431FE">
          <w:rPr>
            <w:noProof/>
            <w:webHidden/>
          </w:rPr>
          <w:fldChar w:fldCharType="end"/>
        </w:r>
      </w:hyperlink>
    </w:p>
    <w:p w14:paraId="62C9F985" w14:textId="5F5BE30B" w:rsidR="00D431FE" w:rsidRDefault="00B5179B">
      <w:pPr>
        <w:pStyle w:val="21"/>
        <w:tabs>
          <w:tab w:val="right" w:leader="dot" w:pos="9016"/>
        </w:tabs>
        <w:rPr>
          <w:noProof/>
          <w:kern w:val="2"/>
          <w:sz w:val="21"/>
        </w:rPr>
      </w:pPr>
      <w:hyperlink w:anchor="_Toc88727044" w:history="1">
        <w:r w:rsidR="00D431FE" w:rsidRPr="00F77ECE">
          <w:rPr>
            <w:rStyle w:val="ab"/>
            <w:rFonts w:ascii="黑体" w:eastAsia="黑体" w:hAnsi="宋体" w:cs="Times New Roman"/>
            <w:noProof/>
          </w:rPr>
          <w:t>3.2  XXX系统功能性需求分析</w:t>
        </w:r>
        <w:r w:rsidR="00D431FE">
          <w:rPr>
            <w:noProof/>
            <w:webHidden/>
          </w:rPr>
          <w:tab/>
        </w:r>
        <w:r w:rsidR="00D431FE">
          <w:rPr>
            <w:noProof/>
            <w:webHidden/>
          </w:rPr>
          <w:fldChar w:fldCharType="begin"/>
        </w:r>
        <w:r w:rsidR="00D431FE">
          <w:rPr>
            <w:noProof/>
            <w:webHidden/>
          </w:rPr>
          <w:instrText xml:space="preserve"> PAGEREF _Toc88727044 \h </w:instrText>
        </w:r>
        <w:r w:rsidR="00D431FE">
          <w:rPr>
            <w:noProof/>
            <w:webHidden/>
          </w:rPr>
        </w:r>
        <w:r w:rsidR="00D431FE">
          <w:rPr>
            <w:noProof/>
            <w:webHidden/>
          </w:rPr>
          <w:fldChar w:fldCharType="separate"/>
        </w:r>
        <w:r w:rsidR="00D431FE">
          <w:rPr>
            <w:noProof/>
            <w:webHidden/>
          </w:rPr>
          <w:t>7</w:t>
        </w:r>
        <w:r w:rsidR="00D431FE">
          <w:rPr>
            <w:noProof/>
            <w:webHidden/>
          </w:rPr>
          <w:fldChar w:fldCharType="end"/>
        </w:r>
      </w:hyperlink>
    </w:p>
    <w:p w14:paraId="79763D74" w14:textId="02BED57A" w:rsidR="00D431FE" w:rsidRDefault="00B5179B">
      <w:pPr>
        <w:pStyle w:val="21"/>
        <w:tabs>
          <w:tab w:val="right" w:leader="dot" w:pos="9016"/>
        </w:tabs>
        <w:rPr>
          <w:noProof/>
          <w:kern w:val="2"/>
          <w:sz w:val="21"/>
        </w:rPr>
      </w:pPr>
      <w:hyperlink w:anchor="_Toc88727045" w:history="1">
        <w:r w:rsidR="00D431FE" w:rsidRPr="00F77ECE">
          <w:rPr>
            <w:rStyle w:val="ab"/>
            <w:rFonts w:ascii="黑体" w:eastAsia="黑体" w:hAnsi="宋体" w:cs="Times New Roman"/>
            <w:noProof/>
          </w:rPr>
          <w:t>3.3  XXX系统非功能性需求分析</w:t>
        </w:r>
        <w:r w:rsidR="00D431FE">
          <w:rPr>
            <w:noProof/>
            <w:webHidden/>
          </w:rPr>
          <w:tab/>
        </w:r>
        <w:r w:rsidR="00D431FE">
          <w:rPr>
            <w:noProof/>
            <w:webHidden/>
          </w:rPr>
          <w:fldChar w:fldCharType="begin"/>
        </w:r>
        <w:r w:rsidR="00D431FE">
          <w:rPr>
            <w:noProof/>
            <w:webHidden/>
          </w:rPr>
          <w:instrText xml:space="preserve"> PAGEREF _Toc88727045 \h </w:instrText>
        </w:r>
        <w:r w:rsidR="00D431FE">
          <w:rPr>
            <w:noProof/>
            <w:webHidden/>
          </w:rPr>
        </w:r>
        <w:r w:rsidR="00D431FE">
          <w:rPr>
            <w:noProof/>
            <w:webHidden/>
          </w:rPr>
          <w:fldChar w:fldCharType="separate"/>
        </w:r>
        <w:r w:rsidR="00D431FE">
          <w:rPr>
            <w:noProof/>
            <w:webHidden/>
          </w:rPr>
          <w:t>8</w:t>
        </w:r>
        <w:r w:rsidR="00D431FE">
          <w:rPr>
            <w:noProof/>
            <w:webHidden/>
          </w:rPr>
          <w:fldChar w:fldCharType="end"/>
        </w:r>
      </w:hyperlink>
    </w:p>
    <w:p w14:paraId="482078B0" w14:textId="5846F5CC" w:rsidR="00D431FE" w:rsidRDefault="00B5179B">
      <w:pPr>
        <w:pStyle w:val="21"/>
        <w:tabs>
          <w:tab w:val="right" w:leader="dot" w:pos="9016"/>
        </w:tabs>
        <w:rPr>
          <w:noProof/>
          <w:kern w:val="2"/>
          <w:sz w:val="21"/>
        </w:rPr>
      </w:pPr>
      <w:hyperlink w:anchor="_Toc88727046" w:history="1">
        <w:r w:rsidR="00D431FE" w:rsidRPr="00F77ECE">
          <w:rPr>
            <w:rStyle w:val="ab"/>
            <w:rFonts w:ascii="黑体" w:eastAsia="黑体" w:hAnsi="Calibri" w:cs="Times New Roman"/>
            <w:noProof/>
          </w:rPr>
          <w:t>3.5  XXX系统的数据流图</w:t>
        </w:r>
        <w:r w:rsidR="00D431FE">
          <w:rPr>
            <w:noProof/>
            <w:webHidden/>
          </w:rPr>
          <w:tab/>
        </w:r>
        <w:r w:rsidR="00D431FE">
          <w:rPr>
            <w:noProof/>
            <w:webHidden/>
          </w:rPr>
          <w:fldChar w:fldCharType="begin"/>
        </w:r>
        <w:r w:rsidR="00D431FE">
          <w:rPr>
            <w:noProof/>
            <w:webHidden/>
          </w:rPr>
          <w:instrText xml:space="preserve"> PAGEREF _Toc88727046 \h </w:instrText>
        </w:r>
        <w:r w:rsidR="00D431FE">
          <w:rPr>
            <w:noProof/>
            <w:webHidden/>
          </w:rPr>
        </w:r>
        <w:r w:rsidR="00D431FE">
          <w:rPr>
            <w:noProof/>
            <w:webHidden/>
          </w:rPr>
          <w:fldChar w:fldCharType="separate"/>
        </w:r>
        <w:r w:rsidR="00D431FE">
          <w:rPr>
            <w:noProof/>
            <w:webHidden/>
          </w:rPr>
          <w:t>9</w:t>
        </w:r>
        <w:r w:rsidR="00D431FE">
          <w:rPr>
            <w:noProof/>
            <w:webHidden/>
          </w:rPr>
          <w:fldChar w:fldCharType="end"/>
        </w:r>
      </w:hyperlink>
    </w:p>
    <w:p w14:paraId="20C2C0FF" w14:textId="6F371309" w:rsidR="00D431FE" w:rsidRDefault="00B5179B">
      <w:pPr>
        <w:pStyle w:val="11"/>
        <w:tabs>
          <w:tab w:val="right" w:leader="dot" w:pos="9016"/>
        </w:tabs>
        <w:rPr>
          <w:noProof/>
          <w:kern w:val="2"/>
          <w:sz w:val="21"/>
        </w:rPr>
      </w:pPr>
      <w:hyperlink w:anchor="_Toc88727047" w:history="1">
        <w:r w:rsidR="00D431FE" w:rsidRPr="00F77ECE">
          <w:rPr>
            <w:rStyle w:val="ab"/>
            <w:rFonts w:ascii="黑体" w:eastAsia="黑体" w:hAnsi="宋体" w:cs="Times New Roman"/>
            <w:noProof/>
          </w:rPr>
          <w:t>第4章  概要设计</w:t>
        </w:r>
        <w:r w:rsidR="00D431FE">
          <w:rPr>
            <w:noProof/>
            <w:webHidden/>
          </w:rPr>
          <w:tab/>
        </w:r>
        <w:r w:rsidR="00D431FE">
          <w:rPr>
            <w:noProof/>
            <w:webHidden/>
          </w:rPr>
          <w:fldChar w:fldCharType="begin"/>
        </w:r>
        <w:r w:rsidR="00D431FE">
          <w:rPr>
            <w:noProof/>
            <w:webHidden/>
          </w:rPr>
          <w:instrText xml:space="preserve"> PAGEREF _Toc88727047 \h </w:instrText>
        </w:r>
        <w:r w:rsidR="00D431FE">
          <w:rPr>
            <w:noProof/>
            <w:webHidden/>
          </w:rPr>
        </w:r>
        <w:r w:rsidR="00D431FE">
          <w:rPr>
            <w:noProof/>
            <w:webHidden/>
          </w:rPr>
          <w:fldChar w:fldCharType="separate"/>
        </w:r>
        <w:r w:rsidR="00D431FE">
          <w:rPr>
            <w:noProof/>
            <w:webHidden/>
          </w:rPr>
          <w:t>12</w:t>
        </w:r>
        <w:r w:rsidR="00D431FE">
          <w:rPr>
            <w:noProof/>
            <w:webHidden/>
          </w:rPr>
          <w:fldChar w:fldCharType="end"/>
        </w:r>
      </w:hyperlink>
    </w:p>
    <w:p w14:paraId="6A72ADEE" w14:textId="4A7DE03C" w:rsidR="00D431FE" w:rsidRDefault="00B5179B">
      <w:pPr>
        <w:pStyle w:val="21"/>
        <w:tabs>
          <w:tab w:val="right" w:leader="dot" w:pos="9016"/>
        </w:tabs>
        <w:rPr>
          <w:noProof/>
          <w:kern w:val="2"/>
          <w:sz w:val="21"/>
        </w:rPr>
      </w:pPr>
      <w:hyperlink w:anchor="_Toc88727048" w:history="1">
        <w:r w:rsidR="00D431FE" w:rsidRPr="00F77ECE">
          <w:rPr>
            <w:rStyle w:val="ab"/>
            <w:rFonts w:ascii="黑体" w:eastAsia="黑体" w:hAnsi="宋体" w:cs="Times New Roman"/>
            <w:noProof/>
          </w:rPr>
          <w:t>4.1 系统架构及原理</w:t>
        </w:r>
        <w:r w:rsidR="00D431FE">
          <w:rPr>
            <w:noProof/>
            <w:webHidden/>
          </w:rPr>
          <w:tab/>
        </w:r>
        <w:r w:rsidR="00D431FE">
          <w:rPr>
            <w:noProof/>
            <w:webHidden/>
          </w:rPr>
          <w:fldChar w:fldCharType="begin"/>
        </w:r>
        <w:r w:rsidR="00D431FE">
          <w:rPr>
            <w:noProof/>
            <w:webHidden/>
          </w:rPr>
          <w:instrText xml:space="preserve"> PAGEREF _Toc88727048 \h </w:instrText>
        </w:r>
        <w:r w:rsidR="00D431FE">
          <w:rPr>
            <w:noProof/>
            <w:webHidden/>
          </w:rPr>
        </w:r>
        <w:r w:rsidR="00D431FE">
          <w:rPr>
            <w:noProof/>
            <w:webHidden/>
          </w:rPr>
          <w:fldChar w:fldCharType="separate"/>
        </w:r>
        <w:r w:rsidR="00D431FE">
          <w:rPr>
            <w:noProof/>
            <w:webHidden/>
          </w:rPr>
          <w:t>12</w:t>
        </w:r>
        <w:r w:rsidR="00D431FE">
          <w:rPr>
            <w:noProof/>
            <w:webHidden/>
          </w:rPr>
          <w:fldChar w:fldCharType="end"/>
        </w:r>
      </w:hyperlink>
    </w:p>
    <w:p w14:paraId="4C87859C" w14:textId="11419DF0" w:rsidR="00D431FE" w:rsidRDefault="00B5179B">
      <w:pPr>
        <w:pStyle w:val="11"/>
        <w:tabs>
          <w:tab w:val="right" w:leader="dot" w:pos="9016"/>
        </w:tabs>
        <w:rPr>
          <w:noProof/>
          <w:kern w:val="2"/>
          <w:sz w:val="21"/>
        </w:rPr>
      </w:pPr>
      <w:hyperlink w:anchor="_Toc88727049" w:history="1">
        <w:r w:rsidR="00D431FE" w:rsidRPr="00F77ECE">
          <w:rPr>
            <w:rStyle w:val="ab"/>
            <w:rFonts w:ascii="黑体" w:eastAsia="黑体" w:hAnsi="宋体" w:cs="Times New Roman"/>
            <w:noProof/>
          </w:rPr>
          <w:t>第5章  模块设计</w:t>
        </w:r>
        <w:r w:rsidR="00D431FE">
          <w:rPr>
            <w:noProof/>
            <w:webHidden/>
          </w:rPr>
          <w:tab/>
        </w:r>
        <w:r w:rsidR="00D431FE">
          <w:rPr>
            <w:noProof/>
            <w:webHidden/>
          </w:rPr>
          <w:fldChar w:fldCharType="begin"/>
        </w:r>
        <w:r w:rsidR="00D431FE">
          <w:rPr>
            <w:noProof/>
            <w:webHidden/>
          </w:rPr>
          <w:instrText xml:space="preserve"> PAGEREF _Toc88727049 \h </w:instrText>
        </w:r>
        <w:r w:rsidR="00D431FE">
          <w:rPr>
            <w:noProof/>
            <w:webHidden/>
          </w:rPr>
        </w:r>
        <w:r w:rsidR="00D431FE">
          <w:rPr>
            <w:noProof/>
            <w:webHidden/>
          </w:rPr>
          <w:fldChar w:fldCharType="separate"/>
        </w:r>
        <w:r w:rsidR="00D431FE">
          <w:rPr>
            <w:noProof/>
            <w:webHidden/>
          </w:rPr>
          <w:t>15</w:t>
        </w:r>
        <w:r w:rsidR="00D431FE">
          <w:rPr>
            <w:noProof/>
            <w:webHidden/>
          </w:rPr>
          <w:fldChar w:fldCharType="end"/>
        </w:r>
      </w:hyperlink>
    </w:p>
    <w:p w14:paraId="061D9F12" w14:textId="1DFE5704" w:rsidR="00D431FE" w:rsidRDefault="00B5179B">
      <w:pPr>
        <w:pStyle w:val="21"/>
        <w:tabs>
          <w:tab w:val="right" w:leader="dot" w:pos="9016"/>
        </w:tabs>
        <w:rPr>
          <w:noProof/>
          <w:kern w:val="2"/>
          <w:sz w:val="21"/>
        </w:rPr>
      </w:pPr>
      <w:hyperlink w:anchor="_Toc88727050" w:history="1">
        <w:r w:rsidR="00D431FE" w:rsidRPr="00F77ECE">
          <w:rPr>
            <w:rStyle w:val="ab"/>
            <w:rFonts w:ascii="黑体" w:eastAsia="黑体" w:hAnsi="宋体" w:cs="Times New Roman"/>
            <w:noProof/>
          </w:rPr>
          <w:t>5.1  XXX模块的设计与实现（租房用户模块的设计与实现）</w:t>
        </w:r>
        <w:r w:rsidR="00D431FE">
          <w:rPr>
            <w:noProof/>
            <w:webHidden/>
          </w:rPr>
          <w:tab/>
        </w:r>
        <w:r w:rsidR="00D431FE">
          <w:rPr>
            <w:noProof/>
            <w:webHidden/>
          </w:rPr>
          <w:fldChar w:fldCharType="begin"/>
        </w:r>
        <w:r w:rsidR="00D431FE">
          <w:rPr>
            <w:noProof/>
            <w:webHidden/>
          </w:rPr>
          <w:instrText xml:space="preserve"> PAGEREF _Toc88727050 \h </w:instrText>
        </w:r>
        <w:r w:rsidR="00D431FE">
          <w:rPr>
            <w:noProof/>
            <w:webHidden/>
          </w:rPr>
        </w:r>
        <w:r w:rsidR="00D431FE">
          <w:rPr>
            <w:noProof/>
            <w:webHidden/>
          </w:rPr>
          <w:fldChar w:fldCharType="separate"/>
        </w:r>
        <w:r w:rsidR="00D431FE">
          <w:rPr>
            <w:noProof/>
            <w:webHidden/>
          </w:rPr>
          <w:t>15</w:t>
        </w:r>
        <w:r w:rsidR="00D431FE">
          <w:rPr>
            <w:noProof/>
            <w:webHidden/>
          </w:rPr>
          <w:fldChar w:fldCharType="end"/>
        </w:r>
      </w:hyperlink>
    </w:p>
    <w:p w14:paraId="396C3082" w14:textId="4C55D86C" w:rsidR="00D431FE" w:rsidRDefault="00B5179B">
      <w:pPr>
        <w:pStyle w:val="21"/>
        <w:tabs>
          <w:tab w:val="right" w:leader="dot" w:pos="9016"/>
        </w:tabs>
        <w:rPr>
          <w:noProof/>
          <w:kern w:val="2"/>
          <w:sz w:val="21"/>
        </w:rPr>
      </w:pPr>
      <w:hyperlink w:anchor="_Toc88727051" w:history="1">
        <w:r w:rsidR="00D431FE" w:rsidRPr="00F77ECE">
          <w:rPr>
            <w:rStyle w:val="ab"/>
            <w:rFonts w:ascii="黑体" w:eastAsia="黑体" w:hAnsi="宋体" w:cs="Times New Roman"/>
            <w:noProof/>
          </w:rPr>
          <w:t>5.2  XXX模块的设计与实现</w:t>
        </w:r>
        <w:r w:rsidR="00D431FE">
          <w:rPr>
            <w:noProof/>
            <w:webHidden/>
          </w:rPr>
          <w:tab/>
        </w:r>
        <w:r w:rsidR="00D431FE">
          <w:rPr>
            <w:noProof/>
            <w:webHidden/>
          </w:rPr>
          <w:fldChar w:fldCharType="begin"/>
        </w:r>
        <w:r w:rsidR="00D431FE">
          <w:rPr>
            <w:noProof/>
            <w:webHidden/>
          </w:rPr>
          <w:instrText xml:space="preserve"> PAGEREF _Toc88727051 \h </w:instrText>
        </w:r>
        <w:r w:rsidR="00D431FE">
          <w:rPr>
            <w:noProof/>
            <w:webHidden/>
          </w:rPr>
        </w:r>
        <w:r w:rsidR="00D431FE">
          <w:rPr>
            <w:noProof/>
            <w:webHidden/>
          </w:rPr>
          <w:fldChar w:fldCharType="separate"/>
        </w:r>
        <w:r w:rsidR="00D431FE">
          <w:rPr>
            <w:noProof/>
            <w:webHidden/>
          </w:rPr>
          <w:t>18</w:t>
        </w:r>
        <w:r w:rsidR="00D431FE">
          <w:rPr>
            <w:noProof/>
            <w:webHidden/>
          </w:rPr>
          <w:fldChar w:fldCharType="end"/>
        </w:r>
      </w:hyperlink>
    </w:p>
    <w:p w14:paraId="068DC332" w14:textId="6076A975" w:rsidR="00D431FE" w:rsidRDefault="00B5179B">
      <w:pPr>
        <w:pStyle w:val="21"/>
        <w:tabs>
          <w:tab w:val="right" w:leader="dot" w:pos="9016"/>
        </w:tabs>
        <w:rPr>
          <w:noProof/>
          <w:kern w:val="2"/>
          <w:sz w:val="21"/>
        </w:rPr>
      </w:pPr>
      <w:hyperlink w:anchor="_Toc88727052" w:history="1">
        <w:r w:rsidR="00D431FE" w:rsidRPr="00F77ECE">
          <w:rPr>
            <w:rStyle w:val="ab"/>
            <w:rFonts w:ascii="黑体" w:eastAsia="黑体" w:hAnsi="宋体" w:cs="Times New Roman"/>
            <w:noProof/>
          </w:rPr>
          <w:t>5.3  XXX模块的设计与实现</w:t>
        </w:r>
        <w:r w:rsidR="00D431FE">
          <w:rPr>
            <w:noProof/>
            <w:webHidden/>
          </w:rPr>
          <w:tab/>
        </w:r>
        <w:r w:rsidR="00D431FE">
          <w:rPr>
            <w:noProof/>
            <w:webHidden/>
          </w:rPr>
          <w:fldChar w:fldCharType="begin"/>
        </w:r>
        <w:r w:rsidR="00D431FE">
          <w:rPr>
            <w:noProof/>
            <w:webHidden/>
          </w:rPr>
          <w:instrText xml:space="preserve"> PAGEREF _Toc88727052 \h </w:instrText>
        </w:r>
        <w:r w:rsidR="00D431FE">
          <w:rPr>
            <w:noProof/>
            <w:webHidden/>
          </w:rPr>
        </w:r>
        <w:r w:rsidR="00D431FE">
          <w:rPr>
            <w:noProof/>
            <w:webHidden/>
          </w:rPr>
          <w:fldChar w:fldCharType="separate"/>
        </w:r>
        <w:r w:rsidR="00D431FE">
          <w:rPr>
            <w:noProof/>
            <w:webHidden/>
          </w:rPr>
          <w:t>19</w:t>
        </w:r>
        <w:r w:rsidR="00D431FE">
          <w:rPr>
            <w:noProof/>
            <w:webHidden/>
          </w:rPr>
          <w:fldChar w:fldCharType="end"/>
        </w:r>
      </w:hyperlink>
    </w:p>
    <w:p w14:paraId="07861216" w14:textId="247FCAF7" w:rsidR="00D431FE" w:rsidRDefault="00B5179B">
      <w:pPr>
        <w:pStyle w:val="11"/>
        <w:tabs>
          <w:tab w:val="right" w:leader="dot" w:pos="9016"/>
        </w:tabs>
        <w:rPr>
          <w:noProof/>
          <w:kern w:val="2"/>
          <w:sz w:val="21"/>
        </w:rPr>
      </w:pPr>
      <w:hyperlink w:anchor="_Toc88727053" w:history="1">
        <w:r w:rsidR="00D431FE" w:rsidRPr="00F77ECE">
          <w:rPr>
            <w:rStyle w:val="ab"/>
            <w:rFonts w:ascii="黑体" w:eastAsia="黑体" w:hAnsi="宋体" w:cs="Times New Roman"/>
            <w:noProof/>
          </w:rPr>
          <w:t>第6章  部署和应用</w:t>
        </w:r>
        <w:r w:rsidR="00D431FE">
          <w:rPr>
            <w:noProof/>
            <w:webHidden/>
          </w:rPr>
          <w:tab/>
        </w:r>
        <w:r w:rsidR="00D431FE">
          <w:rPr>
            <w:noProof/>
            <w:webHidden/>
          </w:rPr>
          <w:fldChar w:fldCharType="begin"/>
        </w:r>
        <w:r w:rsidR="00D431FE">
          <w:rPr>
            <w:noProof/>
            <w:webHidden/>
          </w:rPr>
          <w:instrText xml:space="preserve"> PAGEREF _Toc88727053 \h </w:instrText>
        </w:r>
        <w:r w:rsidR="00D431FE">
          <w:rPr>
            <w:noProof/>
            <w:webHidden/>
          </w:rPr>
        </w:r>
        <w:r w:rsidR="00D431FE">
          <w:rPr>
            <w:noProof/>
            <w:webHidden/>
          </w:rPr>
          <w:fldChar w:fldCharType="separate"/>
        </w:r>
        <w:r w:rsidR="00D431FE">
          <w:rPr>
            <w:noProof/>
            <w:webHidden/>
          </w:rPr>
          <w:t>21</w:t>
        </w:r>
        <w:r w:rsidR="00D431FE">
          <w:rPr>
            <w:noProof/>
            <w:webHidden/>
          </w:rPr>
          <w:fldChar w:fldCharType="end"/>
        </w:r>
      </w:hyperlink>
    </w:p>
    <w:p w14:paraId="3D707CF5" w14:textId="5A9F5486" w:rsidR="00D431FE" w:rsidRDefault="00B5179B">
      <w:pPr>
        <w:pStyle w:val="21"/>
        <w:tabs>
          <w:tab w:val="right" w:leader="dot" w:pos="9016"/>
        </w:tabs>
        <w:rPr>
          <w:noProof/>
          <w:kern w:val="2"/>
          <w:sz w:val="21"/>
        </w:rPr>
      </w:pPr>
      <w:hyperlink w:anchor="_Toc88727054" w:history="1">
        <w:r w:rsidR="00D431FE" w:rsidRPr="00F77ECE">
          <w:rPr>
            <w:rStyle w:val="ab"/>
            <w:rFonts w:ascii="黑体" w:eastAsia="黑体" w:hAnsi="宋体" w:cs="Times New Roman"/>
            <w:noProof/>
          </w:rPr>
          <w:t>6.1 本章参考写法</w:t>
        </w:r>
        <w:r w:rsidR="00D431FE">
          <w:rPr>
            <w:noProof/>
            <w:webHidden/>
          </w:rPr>
          <w:tab/>
        </w:r>
        <w:r w:rsidR="00D431FE">
          <w:rPr>
            <w:noProof/>
            <w:webHidden/>
          </w:rPr>
          <w:fldChar w:fldCharType="begin"/>
        </w:r>
        <w:r w:rsidR="00D431FE">
          <w:rPr>
            <w:noProof/>
            <w:webHidden/>
          </w:rPr>
          <w:instrText xml:space="preserve"> PAGEREF _Toc88727054 \h </w:instrText>
        </w:r>
        <w:r w:rsidR="00D431FE">
          <w:rPr>
            <w:noProof/>
            <w:webHidden/>
          </w:rPr>
        </w:r>
        <w:r w:rsidR="00D431FE">
          <w:rPr>
            <w:noProof/>
            <w:webHidden/>
          </w:rPr>
          <w:fldChar w:fldCharType="separate"/>
        </w:r>
        <w:r w:rsidR="00D431FE">
          <w:rPr>
            <w:noProof/>
            <w:webHidden/>
          </w:rPr>
          <w:t>21</w:t>
        </w:r>
        <w:r w:rsidR="00D431FE">
          <w:rPr>
            <w:noProof/>
            <w:webHidden/>
          </w:rPr>
          <w:fldChar w:fldCharType="end"/>
        </w:r>
      </w:hyperlink>
    </w:p>
    <w:p w14:paraId="1F7687DE" w14:textId="548AE793" w:rsidR="00D431FE" w:rsidRDefault="00B5179B">
      <w:pPr>
        <w:pStyle w:val="11"/>
        <w:tabs>
          <w:tab w:val="right" w:leader="dot" w:pos="9016"/>
        </w:tabs>
        <w:rPr>
          <w:noProof/>
          <w:kern w:val="2"/>
          <w:sz w:val="21"/>
        </w:rPr>
      </w:pPr>
      <w:hyperlink w:anchor="_Toc88727055" w:history="1">
        <w:r w:rsidR="00D431FE" w:rsidRPr="00F77ECE">
          <w:rPr>
            <w:rStyle w:val="ab"/>
            <w:rFonts w:ascii="黑体" w:eastAsia="黑体" w:hAnsi="宋体" w:cs="Times New Roman"/>
            <w:noProof/>
          </w:rPr>
          <w:t>第7章  总结与展望</w:t>
        </w:r>
        <w:r w:rsidR="00D431FE">
          <w:rPr>
            <w:noProof/>
            <w:webHidden/>
          </w:rPr>
          <w:tab/>
        </w:r>
        <w:r w:rsidR="00D431FE">
          <w:rPr>
            <w:noProof/>
            <w:webHidden/>
          </w:rPr>
          <w:fldChar w:fldCharType="begin"/>
        </w:r>
        <w:r w:rsidR="00D431FE">
          <w:rPr>
            <w:noProof/>
            <w:webHidden/>
          </w:rPr>
          <w:instrText xml:space="preserve"> PAGEREF _Toc88727055 \h </w:instrText>
        </w:r>
        <w:r w:rsidR="00D431FE">
          <w:rPr>
            <w:noProof/>
            <w:webHidden/>
          </w:rPr>
        </w:r>
        <w:r w:rsidR="00D431FE">
          <w:rPr>
            <w:noProof/>
            <w:webHidden/>
          </w:rPr>
          <w:fldChar w:fldCharType="separate"/>
        </w:r>
        <w:r w:rsidR="00D431FE">
          <w:rPr>
            <w:noProof/>
            <w:webHidden/>
          </w:rPr>
          <w:t>22</w:t>
        </w:r>
        <w:r w:rsidR="00D431FE">
          <w:rPr>
            <w:noProof/>
            <w:webHidden/>
          </w:rPr>
          <w:fldChar w:fldCharType="end"/>
        </w:r>
      </w:hyperlink>
    </w:p>
    <w:p w14:paraId="2147005B" w14:textId="576ECC6D" w:rsidR="00D431FE" w:rsidRDefault="00B5179B">
      <w:pPr>
        <w:pStyle w:val="21"/>
        <w:tabs>
          <w:tab w:val="right" w:leader="dot" w:pos="9016"/>
        </w:tabs>
        <w:rPr>
          <w:noProof/>
          <w:kern w:val="2"/>
          <w:sz w:val="21"/>
        </w:rPr>
      </w:pPr>
      <w:hyperlink w:anchor="_Toc88727056" w:history="1">
        <w:r w:rsidR="00D431FE" w:rsidRPr="00F77ECE">
          <w:rPr>
            <w:rStyle w:val="ab"/>
            <w:rFonts w:ascii="黑体" w:eastAsia="黑体" w:hAnsi="宋体" w:cs="Times New Roman"/>
            <w:noProof/>
          </w:rPr>
          <w:t>7.1 本章参考写法</w:t>
        </w:r>
        <w:r w:rsidR="00D431FE">
          <w:rPr>
            <w:noProof/>
            <w:webHidden/>
          </w:rPr>
          <w:tab/>
        </w:r>
        <w:r w:rsidR="00D431FE">
          <w:rPr>
            <w:noProof/>
            <w:webHidden/>
          </w:rPr>
          <w:fldChar w:fldCharType="begin"/>
        </w:r>
        <w:r w:rsidR="00D431FE">
          <w:rPr>
            <w:noProof/>
            <w:webHidden/>
          </w:rPr>
          <w:instrText xml:space="preserve"> PAGEREF _Toc88727056 \h </w:instrText>
        </w:r>
        <w:r w:rsidR="00D431FE">
          <w:rPr>
            <w:noProof/>
            <w:webHidden/>
          </w:rPr>
        </w:r>
        <w:r w:rsidR="00D431FE">
          <w:rPr>
            <w:noProof/>
            <w:webHidden/>
          </w:rPr>
          <w:fldChar w:fldCharType="separate"/>
        </w:r>
        <w:r w:rsidR="00D431FE">
          <w:rPr>
            <w:noProof/>
            <w:webHidden/>
          </w:rPr>
          <w:t>22</w:t>
        </w:r>
        <w:r w:rsidR="00D431FE">
          <w:rPr>
            <w:noProof/>
            <w:webHidden/>
          </w:rPr>
          <w:fldChar w:fldCharType="end"/>
        </w:r>
      </w:hyperlink>
    </w:p>
    <w:p w14:paraId="3BE55915" w14:textId="36CA581D" w:rsidR="00D431FE" w:rsidRDefault="00B5179B">
      <w:pPr>
        <w:pStyle w:val="11"/>
        <w:tabs>
          <w:tab w:val="right" w:leader="dot" w:pos="9016"/>
        </w:tabs>
        <w:rPr>
          <w:noProof/>
          <w:kern w:val="2"/>
          <w:sz w:val="21"/>
        </w:rPr>
      </w:pPr>
      <w:hyperlink w:anchor="_Toc88727057" w:history="1">
        <w:r w:rsidR="00D431FE" w:rsidRPr="00F77ECE">
          <w:rPr>
            <w:rStyle w:val="ab"/>
            <w:rFonts w:ascii="黑体" w:eastAsia="黑体" w:hAnsi="宋体" w:cs="Times New Roman"/>
            <w:noProof/>
          </w:rPr>
          <w:t>参考文献</w:t>
        </w:r>
        <w:r w:rsidR="00D431FE">
          <w:rPr>
            <w:noProof/>
            <w:webHidden/>
          </w:rPr>
          <w:tab/>
        </w:r>
        <w:r w:rsidR="00D431FE">
          <w:rPr>
            <w:noProof/>
            <w:webHidden/>
          </w:rPr>
          <w:fldChar w:fldCharType="begin"/>
        </w:r>
        <w:r w:rsidR="00D431FE">
          <w:rPr>
            <w:noProof/>
            <w:webHidden/>
          </w:rPr>
          <w:instrText xml:space="preserve"> PAGEREF _Toc88727057 \h </w:instrText>
        </w:r>
        <w:r w:rsidR="00D431FE">
          <w:rPr>
            <w:noProof/>
            <w:webHidden/>
          </w:rPr>
        </w:r>
        <w:r w:rsidR="00D431FE">
          <w:rPr>
            <w:noProof/>
            <w:webHidden/>
          </w:rPr>
          <w:fldChar w:fldCharType="separate"/>
        </w:r>
        <w:r w:rsidR="00D431FE">
          <w:rPr>
            <w:noProof/>
            <w:webHidden/>
          </w:rPr>
          <w:t>23</w:t>
        </w:r>
        <w:r w:rsidR="00D431FE">
          <w:rPr>
            <w:noProof/>
            <w:webHidden/>
          </w:rPr>
          <w:fldChar w:fldCharType="end"/>
        </w:r>
      </w:hyperlink>
    </w:p>
    <w:p w14:paraId="6897530B" w14:textId="4A6033CE" w:rsidR="00D431FE" w:rsidRDefault="00B5179B">
      <w:pPr>
        <w:pStyle w:val="11"/>
        <w:tabs>
          <w:tab w:val="right" w:leader="dot" w:pos="9016"/>
        </w:tabs>
        <w:rPr>
          <w:noProof/>
          <w:kern w:val="2"/>
          <w:sz w:val="21"/>
        </w:rPr>
      </w:pPr>
      <w:hyperlink w:anchor="_Toc88727058" w:history="1">
        <w:r w:rsidR="00D431FE" w:rsidRPr="00F77ECE">
          <w:rPr>
            <w:rStyle w:val="ab"/>
            <w:rFonts w:ascii="黑体" w:eastAsia="黑体" w:hAnsi="宋体" w:cs="Times New Roman"/>
            <w:noProof/>
          </w:rPr>
          <w:t>致  谢</w:t>
        </w:r>
        <w:r w:rsidR="00D431FE">
          <w:rPr>
            <w:noProof/>
            <w:webHidden/>
          </w:rPr>
          <w:tab/>
        </w:r>
        <w:r w:rsidR="00D431FE">
          <w:rPr>
            <w:noProof/>
            <w:webHidden/>
          </w:rPr>
          <w:fldChar w:fldCharType="begin"/>
        </w:r>
        <w:r w:rsidR="00D431FE">
          <w:rPr>
            <w:noProof/>
            <w:webHidden/>
          </w:rPr>
          <w:instrText xml:space="preserve"> PAGEREF _Toc88727058 \h </w:instrText>
        </w:r>
        <w:r w:rsidR="00D431FE">
          <w:rPr>
            <w:noProof/>
            <w:webHidden/>
          </w:rPr>
        </w:r>
        <w:r w:rsidR="00D431FE">
          <w:rPr>
            <w:noProof/>
            <w:webHidden/>
          </w:rPr>
          <w:fldChar w:fldCharType="separate"/>
        </w:r>
        <w:r w:rsidR="00D431FE">
          <w:rPr>
            <w:noProof/>
            <w:webHidden/>
          </w:rPr>
          <w:t>24</w:t>
        </w:r>
        <w:r w:rsidR="00D431FE">
          <w:rPr>
            <w:noProof/>
            <w:webHidden/>
          </w:rPr>
          <w:fldChar w:fldCharType="end"/>
        </w:r>
      </w:hyperlink>
    </w:p>
    <w:p w14:paraId="7154D4B2" w14:textId="4F4A1120"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4"/>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5"/>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0" w:name="_Toc88727032"/>
      <w:r w:rsidRPr="005A4EF6">
        <w:rPr>
          <w:rFonts w:ascii="黑体" w:eastAsia="黑体" w:hAnsi="黑体" w:hint="eastAsia"/>
          <w:b w:val="0"/>
          <w:sz w:val="36"/>
          <w:szCs w:val="36"/>
        </w:rPr>
        <w:t>摘  要</w:t>
      </w:r>
      <w:bookmarkEnd w:id="0"/>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详细数据。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5"/>
        <w:gridCol w:w="7801"/>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1" w:name="_Toc88727033"/>
      <w:r w:rsidRPr="005A4EF6">
        <w:rPr>
          <w:b w:val="0"/>
          <w:sz w:val="36"/>
          <w:szCs w:val="36"/>
        </w:rPr>
        <w:t>Abstract</w:t>
      </w:r>
      <w:bookmarkEnd w:id="1"/>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501"/>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1B8229" w14:textId="77777777" w:rsidR="00D431FE" w:rsidRPr="00D431FE" w:rsidRDefault="00D431FE" w:rsidP="00D431FE">
      <w:pPr>
        <w:spacing w:after="0" w:line="240" w:lineRule="auto"/>
        <w:rPr>
          <w:rFonts w:ascii="Times New Roman" w:eastAsia="宋体" w:hAnsi="Times New Roman" w:cs="Times New Roman"/>
          <w:kern w:val="2"/>
          <w:szCs w:val="24"/>
        </w:rPr>
        <w:sectPr w:rsidR="00D431FE" w:rsidRPr="00D431FE" w:rsidSect="00D431FE">
          <w:footerReference w:type="default" r:id="rId9"/>
          <w:pgSz w:w="11906" w:h="16838"/>
          <w:pgMar w:top="1843" w:right="1440" w:bottom="1440" w:left="1440" w:header="1134" w:footer="992" w:gutter="0"/>
          <w:pgNumType w:fmt="upperRoman" w:start="1"/>
          <w:cols w:space="425"/>
          <w:docGrid w:type="lines" w:linePitch="312"/>
        </w:sectPr>
      </w:pPr>
    </w:p>
    <w:p w14:paraId="0BE7E096" w14:textId="1C0F02BD" w:rsidR="009F3BD6" w:rsidRDefault="009F3BD6" w:rsidP="009F3BD6">
      <w:pPr>
        <w:pStyle w:val="1"/>
        <w:rPr>
          <w:rFonts w:hint="eastAsia"/>
        </w:rPr>
      </w:pPr>
      <w:bookmarkStart w:id="2" w:name="_Toc88727035"/>
      <w:bookmarkStart w:id="3" w:name="_Toc450629440"/>
      <w:bookmarkStart w:id="4" w:name="_Toc88727034"/>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4"/>
    </w:p>
    <w:p w14:paraId="4BF166F6" w14:textId="0DE100C9" w:rsidR="00D431FE" w:rsidRPr="00D431FE" w:rsidRDefault="00D431FE" w:rsidP="00FB2DB9">
      <w:pPr>
        <w:pStyle w:val="2"/>
        <w:spacing w:beforeLines="0" w:afterLines="0"/>
      </w:pPr>
      <w:r w:rsidRPr="00D431FE">
        <w:rPr>
          <w:rFonts w:hint="eastAsia"/>
        </w:rPr>
        <w:t xml:space="preserve">1.1  </w:t>
      </w:r>
      <w:r w:rsidRPr="00D431FE">
        <w:rPr>
          <w:rFonts w:hint="eastAsia"/>
        </w:rPr>
        <w:t>本项目的研究背景及意义</w:t>
      </w:r>
      <w:bookmarkEnd w:id="2"/>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5" w:name="_Toc88727036"/>
      <w:r w:rsidRPr="00D431FE">
        <w:rPr>
          <w:rFonts w:hint="eastAsia"/>
        </w:rPr>
        <w:t xml:space="preserve">1.2  </w:t>
      </w:r>
      <w:bookmarkEnd w:id="3"/>
      <w:r w:rsidRPr="00D431FE">
        <w:rPr>
          <w:rFonts w:hint="eastAsia"/>
        </w:rPr>
        <w:t>关于本项目的国内外研究现状分析</w:t>
      </w:r>
      <w:bookmarkEnd w:id="5"/>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6" w:name="_Toc88727037"/>
      <w:r w:rsidRPr="00D431FE">
        <w:rPr>
          <w:rFonts w:hint="eastAsia"/>
        </w:rPr>
        <w:lastRenderedPageBreak/>
        <w:t>1</w:t>
      </w:r>
      <w:r w:rsidRPr="00D431FE">
        <w:t xml:space="preserve">.3  </w:t>
      </w:r>
      <w:r w:rsidRPr="00D431FE">
        <w:rPr>
          <w:rFonts w:hint="eastAsia"/>
        </w:rPr>
        <w:t>项目的开发范围及目标</w:t>
      </w:r>
      <w:bookmarkEnd w:id="6"/>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帮助考生完成高质量填报。</w:t>
      </w:r>
    </w:p>
    <w:p w14:paraId="07E257A0" w14:textId="640FA396" w:rsidR="00D431FE" w:rsidRPr="00D431FE" w:rsidRDefault="00D431FE" w:rsidP="005A4EF6">
      <w:pPr>
        <w:pStyle w:val="2"/>
        <w:spacing w:before="156" w:after="156"/>
      </w:pPr>
      <w:bookmarkStart w:id="7" w:name="_Toc88727038"/>
      <w:r w:rsidRPr="00D431FE">
        <w:rPr>
          <w:rFonts w:hint="eastAsia"/>
        </w:rPr>
        <w:t>1</w:t>
      </w:r>
      <w:r w:rsidRPr="00D431FE">
        <w:t xml:space="preserve">.3  </w:t>
      </w:r>
      <w:r w:rsidRPr="00D431FE">
        <w:rPr>
          <w:rFonts w:hint="eastAsia"/>
        </w:rPr>
        <w:t>论文结构简介</w:t>
      </w:r>
      <w:bookmarkEnd w:id="7"/>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w:t>
      </w:r>
      <w:r w:rsidR="00DA01DE">
        <w:rPr>
          <w:rFonts w:ascii="宋体" w:eastAsia="宋体" w:hAnsi="宋体" w:cs="Times New Roman" w:hint="eastAsia"/>
          <w:kern w:val="2"/>
          <w:szCs w:val="24"/>
        </w:rPr>
        <w:t>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1FCD7208" w14:textId="62B243B7" w:rsidR="00D431FE" w:rsidRPr="00D431FE" w:rsidRDefault="005A4EF6" w:rsidP="005A4EF6">
      <w:pPr>
        <w:pStyle w:val="1"/>
        <w:rPr>
          <w:kern w:val="2"/>
        </w:rPr>
      </w:pPr>
      <w:bookmarkStart w:id="8" w:name="_Toc88727039"/>
      <w:r w:rsidRPr="00D431FE">
        <w:rPr>
          <w:rFonts w:hint="eastAsia"/>
        </w:rPr>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8"/>
    </w:p>
    <w:p w14:paraId="3026382E" w14:textId="46346D67" w:rsidR="00D431FE" w:rsidRDefault="00D431FE" w:rsidP="005A4EF6">
      <w:pPr>
        <w:pStyle w:val="2"/>
        <w:spacing w:before="156" w:after="156"/>
      </w:pPr>
      <w:bookmarkStart w:id="9" w:name="_Toc88727040"/>
      <w:r w:rsidRPr="00D431FE">
        <w:rPr>
          <w:rFonts w:hint="eastAsia"/>
        </w:rPr>
        <w:t xml:space="preserve">2.1  </w:t>
      </w:r>
      <w:r w:rsidRPr="00D431FE">
        <w:rPr>
          <w:rFonts w:hint="eastAsia"/>
        </w:rPr>
        <w:t>系统开发相关技术介绍</w:t>
      </w:r>
      <w:bookmarkEnd w:id="9"/>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EE17DC">
        <w:rPr>
          <w:rFonts w:ascii="宋体" w:eastAsia="宋体" w:hAnsi="宋体" w:cs="Times New Roman" w:hint="eastAsia"/>
          <w:kern w:val="2"/>
          <w:szCs w:val="24"/>
        </w:rPr>
        <w:t>采用jdk1.8（Java语言）编写，大多数公司的选择也都是jdk1.8，因为从jdk6升级到</w:t>
      </w:r>
      <w:r w:rsidRPr="00EE17DC">
        <w:rPr>
          <w:rFonts w:ascii="宋体" w:eastAsia="宋体" w:hAnsi="宋体" w:cs="Times New Roman" w:hint="eastAsia"/>
          <w:kern w:val="2"/>
          <w:szCs w:val="24"/>
        </w:rPr>
        <w:lastRenderedPageBreak/>
        <w:t>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4546108E" w14:textId="77777777" w:rsidR="00D431FE" w:rsidRPr="00D431FE" w:rsidRDefault="00D431FE" w:rsidP="005A4EF6">
      <w:pPr>
        <w:pStyle w:val="2"/>
        <w:spacing w:before="156" w:after="156"/>
      </w:pPr>
      <w:bookmarkStart w:id="10" w:name="_Toc88727041"/>
      <w:r w:rsidRPr="00D431FE">
        <w:rPr>
          <w:rFonts w:hint="eastAsia"/>
        </w:rPr>
        <w:t xml:space="preserve">2.2  </w:t>
      </w:r>
      <w:r w:rsidRPr="00D431FE">
        <w:rPr>
          <w:rFonts w:hint="eastAsia"/>
        </w:rPr>
        <w:t>系统开发工具介绍</w:t>
      </w:r>
      <w:bookmarkEnd w:id="10"/>
    </w:p>
    <w:p w14:paraId="5D48541A" w14:textId="57D7B24A" w:rsidR="00EE17DC" w:rsidRPr="00EE17DC" w:rsidRDefault="00EE17DC" w:rsidP="00EE17DC">
      <w:pPr>
        <w:pStyle w:val="afc"/>
        <w:widowControl w:val="0"/>
        <w:numPr>
          <w:ilvl w:val="0"/>
          <w:numId w:val="26"/>
        </w:numPr>
        <w:adjustRightInd w:val="0"/>
        <w:spacing w:after="0" w:line="276" w:lineRule="auto"/>
        <w:ind w:firstLineChars="0"/>
        <w:jc w:val="both"/>
        <w:textAlignment w:val="baseline"/>
        <w:rPr>
          <w:rFonts w:ascii="宋体" w:eastAsia="宋体" w:hAnsi="宋体" w:cs="Times New Roman"/>
          <w:kern w:val="2"/>
          <w:szCs w:val="24"/>
        </w:rPr>
      </w:pPr>
      <w:r>
        <w:rPr>
          <w:rFonts w:ascii="宋体" w:eastAsia="宋体" w:hAnsi="宋体" w:cs="Times New Roman" w:hint="eastAsia"/>
          <w:kern w:val="2"/>
          <w:szCs w:val="24"/>
        </w:rPr>
        <w:t>final</w:t>
      </w:r>
      <w:r>
        <w:rPr>
          <w:rFonts w:ascii="宋体" w:eastAsia="宋体" w:hAnsi="宋体" w:cs="Times New Roman"/>
          <w:kern w:val="2"/>
          <w:szCs w:val="24"/>
        </w:rPr>
        <w:t>shell</w:t>
      </w:r>
      <w:bookmarkStart w:id="11" w:name="_GoBack"/>
      <w:bookmarkEnd w:id="11"/>
    </w:p>
    <w:p w14:paraId="16B44355" w14:textId="77777777" w:rsidR="00D431FE" w:rsidRPr="00D431FE" w:rsidRDefault="00D431FE" w:rsidP="005A4EF6">
      <w:pPr>
        <w:pStyle w:val="3"/>
        <w:spacing w:before="156" w:after="156"/>
      </w:pPr>
      <w:r w:rsidRPr="00D431FE">
        <w:t>2</w:t>
      </w:r>
      <w:r w:rsidRPr="00D431FE">
        <w:rPr>
          <w:rFonts w:hint="eastAsia"/>
        </w:rPr>
        <w:t xml:space="preserve">.2.1  </w:t>
      </w:r>
      <w:r w:rsidRPr="00D431FE">
        <w:rPr>
          <w:rFonts w:hint="eastAsia"/>
        </w:rPr>
        <w:t>开发工具</w:t>
      </w:r>
      <w:r w:rsidRPr="00D431FE">
        <w:t>IDEA</w:t>
      </w:r>
    </w:p>
    <w:p w14:paraId="1C87C423"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1F7C254B" w14:textId="77777777" w:rsidR="00D431FE" w:rsidRPr="00D431FE" w:rsidRDefault="00D431FE" w:rsidP="005A4EF6">
      <w:pPr>
        <w:pStyle w:val="3"/>
        <w:spacing w:before="156" w:after="156"/>
      </w:pPr>
      <w:r w:rsidRPr="00D431FE">
        <w:rPr>
          <w:rFonts w:hint="eastAsia"/>
        </w:rPr>
        <w:t xml:space="preserve">2.2.2  </w:t>
      </w:r>
      <w:r w:rsidRPr="00D431FE">
        <w:rPr>
          <w:rFonts w:hint="eastAsia"/>
        </w:rPr>
        <w:t>数据库</w:t>
      </w:r>
      <w:r w:rsidRPr="00D431FE">
        <w:rPr>
          <w:rFonts w:hint="eastAsia"/>
        </w:rPr>
        <w:t>MySQL</w:t>
      </w:r>
    </w:p>
    <w:p w14:paraId="78AF79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7EC2BFA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77777777" w:rsidR="00E81F63" w:rsidRDefault="00E81F63" w:rsidP="00E81F63">
      <w:pPr>
        <w:pStyle w:val="1"/>
      </w:pPr>
      <w:bookmarkStart w:id="12" w:name="_Toc88727042"/>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XXX</w:t>
      </w:r>
      <w:r w:rsidRPr="00D431FE">
        <w:rPr>
          <w:rFonts w:hint="eastAsia"/>
        </w:rPr>
        <w:t>系统的需求建模</w:t>
      </w:r>
      <w:bookmarkEnd w:id="12"/>
    </w:p>
    <w:p w14:paraId="2E094B46" w14:textId="7F09C2F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XXX系统设计与开发，接下来对系统进行详细的需求分析。主要包括本章通过功能需求分析和性能需求分析两个方面来介绍在线租房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77777777" w:rsidR="00D431FE" w:rsidRPr="00D431FE" w:rsidRDefault="00D431FE" w:rsidP="00E81F63">
      <w:pPr>
        <w:pStyle w:val="2"/>
        <w:spacing w:before="156" w:after="156"/>
      </w:pPr>
      <w:bookmarkStart w:id="13" w:name="_Toc88727043"/>
      <w:r w:rsidRPr="00D431FE">
        <w:rPr>
          <w:rFonts w:hint="eastAsia"/>
        </w:rPr>
        <w:t>3.2  XXX</w:t>
      </w:r>
      <w:r w:rsidRPr="00D431FE">
        <w:rPr>
          <w:rFonts w:hint="eastAsia"/>
        </w:rPr>
        <w:t>系统角色定义</w:t>
      </w:r>
      <w:bookmarkEnd w:id="13"/>
    </w:p>
    <w:p w14:paraId="5C0D75F1"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本</w:t>
      </w:r>
      <w:r w:rsidRPr="00D431FE">
        <w:rPr>
          <w:rFonts w:ascii="宋体" w:eastAsia="宋体" w:hAnsi="宋体" w:cs="Times New Roman" w:hint="eastAsia"/>
          <w:color w:val="FF0000"/>
          <w:kern w:val="2"/>
          <w:szCs w:val="24"/>
        </w:rPr>
        <w:t>在线租房</w:t>
      </w:r>
      <w:r w:rsidRPr="00D431FE">
        <w:rPr>
          <w:rFonts w:ascii="宋体" w:eastAsia="宋体" w:hAnsi="宋体" w:cs="Times New Roman"/>
          <w:color w:val="FF0000"/>
          <w:kern w:val="2"/>
          <w:szCs w:val="24"/>
        </w:rPr>
        <w:t>系统</w:t>
      </w:r>
      <w:r w:rsidRPr="00D431FE">
        <w:rPr>
          <w:rFonts w:ascii="宋体" w:eastAsia="宋体" w:hAnsi="宋体" w:cs="Times New Roman"/>
          <w:kern w:val="2"/>
          <w:szCs w:val="24"/>
        </w:rPr>
        <w:t>主要有</w:t>
      </w:r>
      <w:r w:rsidRPr="00D431FE">
        <w:rPr>
          <w:rFonts w:ascii="宋体" w:eastAsia="宋体" w:hAnsi="宋体" w:cs="Times New Roman" w:hint="eastAsia"/>
          <w:kern w:val="2"/>
          <w:szCs w:val="24"/>
        </w:rPr>
        <w:t>三个</w:t>
      </w:r>
      <w:r w:rsidRPr="00D431FE">
        <w:rPr>
          <w:rFonts w:ascii="宋体" w:eastAsia="宋体" w:hAnsi="宋体" w:cs="Times New Roman"/>
          <w:kern w:val="2"/>
          <w:szCs w:val="24"/>
        </w:rPr>
        <w:t>个角色</w:t>
      </w:r>
      <w:r w:rsidRPr="00D431FE">
        <w:rPr>
          <w:rFonts w:ascii="宋体" w:eastAsia="宋体" w:hAnsi="宋体" w:cs="Times New Roman" w:hint="eastAsia"/>
          <w:kern w:val="2"/>
          <w:szCs w:val="24"/>
        </w:rPr>
        <w:t>，分别为租房用户、房源管家和系统管理员。租房用户通过账号密码进入系统进行XXXX；房源管家用户通过账号密码进入系统进行XXXX；系统管理员则可以XXXXX。用例图分别为：</w:t>
      </w:r>
    </w:p>
    <w:p w14:paraId="0B727FF6"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XXX、XXXX、XXX等用例，用例图如图3</w:t>
      </w:r>
      <w:r w:rsidRPr="00D431FE">
        <w:rPr>
          <w:rFonts w:ascii="宋体" w:eastAsia="宋体" w:hAnsi="宋体" w:cs="Times New Roman"/>
          <w:kern w:val="2"/>
          <w:szCs w:val="24"/>
        </w:rPr>
        <w:t>.</w:t>
      </w:r>
      <w:r w:rsidRPr="00D431FE">
        <w:rPr>
          <w:rFonts w:ascii="宋体" w:eastAsia="宋体" w:hAnsi="宋体" w:cs="Times New Roman" w:hint="eastAsia"/>
          <w:kern w:val="2"/>
          <w:szCs w:val="24"/>
        </w:rPr>
        <w:t>x所示：</w:t>
      </w:r>
    </w:p>
    <w:p w14:paraId="42A3B8F0" w14:textId="77777777" w:rsidR="00D431FE" w:rsidRPr="00D431FE" w:rsidRDefault="00D431FE" w:rsidP="00D431FE">
      <w:pPr>
        <w:widowControl w:val="0"/>
        <w:spacing w:after="0" w:line="276" w:lineRule="auto"/>
        <w:ind w:firstLine="420"/>
        <w:jc w:val="center"/>
        <w:rPr>
          <w:rFonts w:ascii="宋体" w:eastAsia="宋体" w:hAnsi="宋体" w:cs="Times New Roman"/>
          <w:kern w:val="2"/>
          <w:szCs w:val="24"/>
        </w:rPr>
      </w:pPr>
      <w:r w:rsidRPr="00D431FE">
        <w:rPr>
          <w:rFonts w:ascii="Calibri" w:eastAsia="宋体" w:hAnsi="Calibri" w:cs="Times New Roman"/>
          <w:noProof/>
          <w:kern w:val="2"/>
          <w:szCs w:val="22"/>
        </w:rPr>
        <w:drawing>
          <wp:inline distT="0" distB="0" distL="0" distR="0" wp14:anchorId="3F35A1DC" wp14:editId="078F3C68">
            <wp:extent cx="2094663" cy="1016000"/>
            <wp:effectExtent l="19050" t="19050" r="2032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4439"/>
                    <a:stretch/>
                  </pic:blipFill>
                  <pic:spPr bwMode="auto">
                    <a:xfrm>
                      <a:off x="0" y="0"/>
                      <a:ext cx="2115238" cy="1025980"/>
                    </a:xfrm>
                    <a:prstGeom prst="rect">
                      <a:avLst/>
                    </a:prstGeom>
                    <a:ln>
                      <a:solidFill>
                        <a:srgbClr val="4F81BD"/>
                      </a:solidFill>
                    </a:ln>
                    <a:extLst>
                      <a:ext uri="{53640926-AAD7-44D8-BBD7-CCE9431645EC}">
                        <a14:shadowObscured xmlns:a14="http://schemas.microsoft.com/office/drawing/2010/main"/>
                      </a:ext>
                    </a:extLst>
                  </pic:spPr>
                </pic:pic>
              </a:graphicData>
            </a:graphic>
          </wp:inline>
        </w:drawing>
      </w:r>
    </w:p>
    <w:p w14:paraId="1DFAAE59"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34FF5A09"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租房用户：主要包括XXX、XXXX、XXX等用例，用例图如图3</w:t>
      </w:r>
      <w:r w:rsidRPr="00D431FE">
        <w:rPr>
          <w:rFonts w:ascii="宋体" w:eastAsia="宋体" w:hAnsi="宋体" w:cs="Times New Roman"/>
          <w:kern w:val="2"/>
          <w:szCs w:val="24"/>
        </w:rPr>
        <w:t>.</w:t>
      </w:r>
      <w:r w:rsidRPr="00D431FE">
        <w:rPr>
          <w:rFonts w:ascii="宋体" w:eastAsia="宋体" w:hAnsi="宋体" w:cs="Times New Roman" w:hint="eastAsia"/>
          <w:kern w:val="2"/>
          <w:szCs w:val="24"/>
        </w:rPr>
        <w:t>x所示：</w:t>
      </w:r>
    </w:p>
    <w:p w14:paraId="432DCC9B"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Calibri" w:eastAsia="宋体" w:hAnsi="Calibri" w:cs="Times New Roman"/>
          <w:noProof/>
          <w:kern w:val="2"/>
          <w:szCs w:val="22"/>
        </w:rPr>
        <w:drawing>
          <wp:inline distT="0" distB="0" distL="0" distR="0" wp14:anchorId="1D0D2033" wp14:editId="1B9903C5">
            <wp:extent cx="2387600" cy="1368640"/>
            <wp:effectExtent l="19050" t="19050" r="12700"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92792" cy="1371616"/>
                    </a:xfrm>
                    <a:prstGeom prst="rect">
                      <a:avLst/>
                    </a:prstGeom>
                    <a:ln>
                      <a:solidFill>
                        <a:srgbClr val="4F81BD"/>
                      </a:solidFill>
                    </a:ln>
                  </pic:spPr>
                </pic:pic>
              </a:graphicData>
            </a:graphic>
          </wp:inline>
        </w:drawing>
      </w:r>
    </w:p>
    <w:p w14:paraId="4F0F3F22" w14:textId="77777777" w:rsidR="00D431FE" w:rsidRPr="00D431FE" w:rsidRDefault="00D431FE" w:rsidP="00D431FE">
      <w:pPr>
        <w:widowControl w:val="0"/>
        <w:spacing w:after="0" w:line="276" w:lineRule="auto"/>
        <w:ind w:firstLine="420"/>
        <w:jc w:val="center"/>
        <w:rPr>
          <w:rFonts w:ascii="宋体" w:eastAsia="宋体" w:hAnsi="宋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16F5D99D"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3．房源管家：主要包括XXX、XXXX、XXX等用例，用例图如图3</w:t>
      </w:r>
      <w:r w:rsidRPr="00D431FE">
        <w:rPr>
          <w:rFonts w:ascii="宋体" w:eastAsia="宋体" w:hAnsi="宋体" w:cs="Times New Roman"/>
          <w:kern w:val="2"/>
          <w:szCs w:val="24"/>
        </w:rPr>
        <w:t>.</w:t>
      </w:r>
      <w:r w:rsidRPr="00D431FE">
        <w:rPr>
          <w:rFonts w:ascii="宋体" w:eastAsia="宋体" w:hAnsi="宋体" w:cs="Times New Roman" w:hint="eastAsia"/>
          <w:kern w:val="2"/>
          <w:szCs w:val="24"/>
        </w:rPr>
        <w:t>x所示：</w:t>
      </w:r>
    </w:p>
    <w:p w14:paraId="70AA22D7"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Calibri" w:eastAsia="宋体" w:hAnsi="Calibri" w:cs="Times New Roman"/>
          <w:noProof/>
          <w:kern w:val="2"/>
          <w:szCs w:val="22"/>
        </w:rPr>
        <w:lastRenderedPageBreak/>
        <w:drawing>
          <wp:inline distT="0" distB="0" distL="0" distR="0" wp14:anchorId="58325BBB" wp14:editId="1EF5F37F">
            <wp:extent cx="2724150" cy="1159746"/>
            <wp:effectExtent l="19050" t="19050" r="19050" b="215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50381" cy="1170913"/>
                    </a:xfrm>
                    <a:prstGeom prst="rect">
                      <a:avLst/>
                    </a:prstGeom>
                    <a:ln>
                      <a:solidFill>
                        <a:srgbClr val="4F81BD"/>
                      </a:solidFill>
                    </a:ln>
                  </pic:spPr>
                </pic:pic>
              </a:graphicData>
            </a:graphic>
          </wp:inline>
        </w:drawing>
      </w:r>
    </w:p>
    <w:p w14:paraId="4A0784E5"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1D822986" w14:textId="77777777" w:rsidR="00D431FE" w:rsidRPr="00D431FE" w:rsidRDefault="00D431FE" w:rsidP="00E81F63">
      <w:pPr>
        <w:pStyle w:val="2"/>
        <w:spacing w:before="156" w:after="156"/>
      </w:pPr>
      <w:bookmarkStart w:id="14" w:name="_Toc88727044"/>
      <w:r w:rsidRPr="00D431FE">
        <w:rPr>
          <w:rFonts w:hint="eastAsia"/>
        </w:rPr>
        <w:t>3.</w:t>
      </w:r>
      <w:r w:rsidRPr="00D431FE">
        <w:t>2</w:t>
      </w:r>
      <w:r w:rsidRPr="00D431FE">
        <w:rPr>
          <w:rFonts w:hint="eastAsia"/>
        </w:rPr>
        <w:t xml:space="preserve"> </w:t>
      </w:r>
      <w:r w:rsidRPr="00D431FE">
        <w:t xml:space="preserve"> </w:t>
      </w:r>
      <w:r w:rsidRPr="00D431FE">
        <w:rPr>
          <w:rFonts w:hint="eastAsia"/>
        </w:rPr>
        <w:t>XXX</w:t>
      </w:r>
      <w:r w:rsidRPr="00D431FE">
        <w:rPr>
          <w:rFonts w:hint="eastAsia"/>
        </w:rPr>
        <w:t>系统功能性需求分析</w:t>
      </w:r>
      <w:bookmarkEnd w:id="14"/>
    </w:p>
    <w:p w14:paraId="257FB579" w14:textId="77777777" w:rsidR="00D431FE" w:rsidRPr="00D431FE" w:rsidRDefault="00D431FE" w:rsidP="00E81F63">
      <w:pPr>
        <w:pStyle w:val="3"/>
        <w:spacing w:before="156" w:after="156"/>
      </w:pPr>
      <w:r w:rsidRPr="00D431FE">
        <w:rPr>
          <w:rFonts w:hint="eastAsia"/>
        </w:rPr>
        <w:t>3</w:t>
      </w:r>
      <w:r w:rsidRPr="00D431FE">
        <w:t xml:space="preserve">.2.1  </w:t>
      </w:r>
      <w:r w:rsidRPr="00D431FE">
        <w:rPr>
          <w:rFonts w:hint="eastAsia"/>
        </w:rPr>
        <w:t>用户管理功能的需求分析</w:t>
      </w:r>
    </w:p>
    <w:p w14:paraId="2F61BAD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用户管理包含租房用户和房源管家两个角色，故分为两个部分分别分析。其中租房用户管理包括注册、登录与注销、用户信息管理等功能，房源管家管理相对于租房用户管理则主要没有注册等功能。系统不为管理员提供用户管理功能。用户管理的用例图如图 </w:t>
      </w:r>
      <w:r w:rsidRPr="00D431FE">
        <w:rPr>
          <w:rFonts w:ascii="宋体" w:eastAsia="宋体" w:hAnsi="宋体" w:cs="Times New Roman"/>
          <w:kern w:val="2"/>
          <w:szCs w:val="24"/>
        </w:rPr>
        <w:t xml:space="preserve">2-4 </w:t>
      </w:r>
      <w:r w:rsidRPr="00D431FE">
        <w:rPr>
          <w:rFonts w:ascii="宋体" w:eastAsia="宋体" w:hAnsi="宋体" w:cs="Times New Roman" w:hint="eastAsia"/>
          <w:kern w:val="2"/>
          <w:szCs w:val="24"/>
        </w:rPr>
        <w:t>所示。</w:t>
      </w:r>
    </w:p>
    <w:p w14:paraId="5349F3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Calibri" w:eastAsia="宋体" w:hAnsi="Calibri" w:cs="Times New Roman"/>
          <w:noProof/>
          <w:kern w:val="2"/>
          <w:szCs w:val="22"/>
        </w:rPr>
        <w:drawing>
          <wp:inline distT="0" distB="0" distL="0" distR="0" wp14:anchorId="5C8B0B74" wp14:editId="5D434372">
            <wp:extent cx="4853550" cy="2463800"/>
            <wp:effectExtent l="19050" t="19050" r="23495" b="1270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9129" cy="2466632"/>
                    </a:xfrm>
                    <a:prstGeom prst="rect">
                      <a:avLst/>
                    </a:prstGeom>
                    <a:ln>
                      <a:solidFill>
                        <a:srgbClr val="4F81BD"/>
                      </a:solidFill>
                    </a:ln>
                  </pic:spPr>
                </pic:pic>
              </a:graphicData>
            </a:graphic>
          </wp:inline>
        </w:drawing>
      </w:r>
    </w:p>
    <w:p w14:paraId="5701A3E3"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74F9264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户管理功能需求分析如下：</w:t>
      </w:r>
    </w:p>
    <w:p w14:paraId="153FA5A7" w14:textId="77777777" w:rsidR="00D431FE" w:rsidRPr="00D431FE" w:rsidRDefault="00D431FE" w:rsidP="00D431FE">
      <w:pPr>
        <w:widowControl w:val="0"/>
        <w:numPr>
          <w:ilvl w:val="0"/>
          <w:numId w:val="21"/>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管理功能。</w:t>
      </w:r>
    </w:p>
    <w:p w14:paraId="45C2C25F"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注册功能：用户进入到注册页面，需要输入注册手机号和短信验证码。在手机号的格式经校验无误后，可以向服务端请求短信验证码，获取成功后再填写供系统验证，以防止用户填错手机号或恶意注册。用户注册时提供的信息需要记录到服务器并实现持久化的保存，以供后续的读取显示和其他作用。</w:t>
      </w:r>
    </w:p>
    <w:p w14:paraId="5BA79405"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登录与注销功能：用户在注册之后，可以凭借注册时提供的手机号登录，在</w:t>
      </w:r>
      <w:r w:rsidRPr="00D431FE">
        <w:rPr>
          <w:rFonts w:ascii="宋体" w:eastAsia="宋体" w:hAnsi="宋体" w:cs="Times New Roman" w:hint="eastAsia"/>
          <w:kern w:val="2"/>
          <w:szCs w:val="24"/>
        </w:rPr>
        <w:lastRenderedPageBreak/>
        <w:t xml:space="preserve">获取短信验证码并填写无误后便可登录。出于安全性和技术上的考量，用户登录只通过手机号和短信验证码而非手机号和密码登录，注册同理。登录后，网页端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客户端能够记录用户的登录状态，保证用户能在一段时间内自动登录。注销功能则需要清除用户的登录状态，保障用户的隐私安全。</w:t>
      </w:r>
    </w:p>
    <w:p w14:paraId="46E67808"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个人信息编辑功能：用户在登录后，可以查看个人信息，包括用户名、手机号等。用户能够更改这些信息，更新后的信息需要保存到服务器。其中手机号的更改流程需要和注册时一致，要经过验证流程。④租房用户反馈意见和查看资讯功能：用户在登录后，可以向租房系统反馈改进意见，提交的意见应该存储到服务器供管理员后续查看；用户在首页点击资讯图片，可以跳转到相应界面查看与租房相关的新闻。</w:t>
      </w:r>
    </w:p>
    <w:p w14:paraId="12979A2F" w14:textId="77777777" w:rsidR="00D431FE" w:rsidRPr="00D431FE" w:rsidRDefault="00D431FE" w:rsidP="00D431FE">
      <w:pPr>
        <w:widowControl w:val="0"/>
        <w:numPr>
          <w:ilvl w:val="0"/>
          <w:numId w:val="21"/>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XXX功能。</w:t>
      </w:r>
    </w:p>
    <w:p w14:paraId="5D02B74B"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4C3E9741"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183D7EBE"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0A34089B"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p>
    <w:p w14:paraId="093AE40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334A791F" w14:textId="77777777" w:rsidR="00D431FE" w:rsidRPr="00D431FE" w:rsidRDefault="00D431FE" w:rsidP="00E81F63">
      <w:pPr>
        <w:pStyle w:val="3"/>
        <w:spacing w:before="156" w:after="156"/>
      </w:pPr>
      <w:r w:rsidRPr="00D431FE">
        <w:rPr>
          <w:rFonts w:hint="eastAsia"/>
        </w:rPr>
        <w:t>3</w:t>
      </w:r>
      <w:r w:rsidRPr="00D431FE">
        <w:t xml:space="preserve">.2.2  </w:t>
      </w:r>
      <w:r w:rsidRPr="00D431FE">
        <w:rPr>
          <w:rFonts w:hint="eastAsia"/>
        </w:rPr>
        <w:t>XXX</w:t>
      </w:r>
      <w:r w:rsidRPr="00D431FE">
        <w:rPr>
          <w:rFonts w:hint="eastAsia"/>
        </w:rPr>
        <w:t>功能的需求分析</w:t>
      </w:r>
    </w:p>
    <w:p w14:paraId="4B1563E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EA6F70E" w14:textId="77777777" w:rsidR="00D431FE" w:rsidRPr="00D431FE" w:rsidRDefault="00D431FE" w:rsidP="00E81F63">
      <w:pPr>
        <w:pStyle w:val="3"/>
        <w:spacing w:before="156" w:after="156"/>
      </w:pPr>
      <w:r w:rsidRPr="00D431FE">
        <w:rPr>
          <w:rFonts w:hint="eastAsia"/>
        </w:rPr>
        <w:t>3</w:t>
      </w:r>
      <w:r w:rsidRPr="00D431FE">
        <w:t xml:space="preserve">.2.2  </w:t>
      </w:r>
      <w:r w:rsidRPr="00D431FE">
        <w:rPr>
          <w:rFonts w:hint="eastAsia"/>
        </w:rPr>
        <w:t>XXX</w:t>
      </w:r>
      <w:r w:rsidRPr="00D431FE">
        <w:rPr>
          <w:rFonts w:hint="eastAsia"/>
        </w:rPr>
        <w:t>功能的需求分析</w:t>
      </w:r>
    </w:p>
    <w:p w14:paraId="36608E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1572450" w14:textId="77777777" w:rsidR="00D431FE" w:rsidRPr="00D431FE" w:rsidRDefault="00D431FE" w:rsidP="00E81F63">
      <w:pPr>
        <w:pStyle w:val="2"/>
        <w:spacing w:before="156" w:after="156"/>
      </w:pPr>
      <w:bookmarkStart w:id="15" w:name="_Toc88727045"/>
      <w:r w:rsidRPr="00D431FE">
        <w:rPr>
          <w:rFonts w:hint="eastAsia"/>
        </w:rPr>
        <w:t>3.</w:t>
      </w:r>
      <w:r w:rsidRPr="00D431FE">
        <w:t>3</w:t>
      </w:r>
      <w:r w:rsidRPr="00D431FE">
        <w:rPr>
          <w:rFonts w:hint="eastAsia"/>
        </w:rPr>
        <w:t xml:space="preserve"> </w:t>
      </w:r>
      <w:r w:rsidRPr="00D431FE">
        <w:t xml:space="preserve"> </w:t>
      </w:r>
      <w:r w:rsidRPr="00D431FE">
        <w:rPr>
          <w:rFonts w:hint="eastAsia"/>
        </w:rPr>
        <w:t>XXX</w:t>
      </w:r>
      <w:r w:rsidRPr="00D431FE">
        <w:rPr>
          <w:rFonts w:hint="eastAsia"/>
        </w:rPr>
        <w:t>系统非功能性需求分析</w:t>
      </w:r>
      <w:bookmarkEnd w:id="15"/>
    </w:p>
    <w:p w14:paraId="7718D63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在线租房系统是为租房用户提供房源信息查看和房源租赁的系统，也是为第三方租房平台提供房源展示的信息推广系统。一个系统如果想拥有良好的用户体验，就要拥有良好的性能特性。下面就针对数据精确度、可使用性及兼容性、时间特性、安全保密性、可维护性几个方面的性能需求来详细介绍本在线租房系统。</w:t>
      </w:r>
    </w:p>
    <w:p w14:paraId="0EDF1549" w14:textId="77777777" w:rsidR="00D431FE" w:rsidRPr="00D431FE" w:rsidRDefault="00D431FE" w:rsidP="00FE62E2">
      <w:pPr>
        <w:pStyle w:val="3"/>
        <w:spacing w:before="156" w:after="156"/>
      </w:pPr>
      <w:r w:rsidRPr="00D431FE">
        <w:rPr>
          <w:rFonts w:hint="eastAsia"/>
        </w:rPr>
        <w:t>3</w:t>
      </w:r>
      <w:r w:rsidRPr="00D431FE">
        <w:t xml:space="preserve">.2.2  </w:t>
      </w:r>
      <w:r w:rsidRPr="00D431FE">
        <w:rPr>
          <w:rFonts w:hint="eastAsia"/>
        </w:rPr>
        <w:t>数据精确度</w:t>
      </w:r>
    </w:p>
    <w:p w14:paraId="1F405D93"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在线租房系统在房源或者用户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77777777" w:rsidR="00D431FE" w:rsidRPr="00D431FE" w:rsidRDefault="00D431FE" w:rsidP="00FE62E2">
      <w:pPr>
        <w:pStyle w:val="3"/>
        <w:spacing w:before="156" w:after="156"/>
      </w:pPr>
      <w:r w:rsidRPr="00D431FE">
        <w:rPr>
          <w:rFonts w:hint="eastAsia"/>
        </w:rPr>
        <w:lastRenderedPageBreak/>
        <w:t>3</w:t>
      </w:r>
      <w:r w:rsidRPr="00D431FE">
        <w:t xml:space="preserve">.2.2  </w:t>
      </w:r>
      <w:r w:rsidRPr="00D431FE">
        <w:rPr>
          <w:rFonts w:hint="eastAsia"/>
        </w:rPr>
        <w:t>可使用性及兼容性</w:t>
      </w:r>
    </w:p>
    <w:p w14:paraId="11B3A83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4498F1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hint="eastAsia"/>
          <w:b/>
          <w:kern w:val="2"/>
          <w:szCs w:val="24"/>
        </w:rPr>
        <w:t>3</w:t>
      </w:r>
      <w:r w:rsidRPr="00D431FE">
        <w:rPr>
          <w:rFonts w:ascii="黑体" w:eastAsia="黑体" w:hAnsi="宋体" w:cs="Times New Roman"/>
          <w:b/>
          <w:kern w:val="2"/>
          <w:szCs w:val="24"/>
        </w:rPr>
        <w:t xml:space="preserve">.2.2  </w:t>
      </w:r>
      <w:r w:rsidRPr="00D431FE">
        <w:rPr>
          <w:rFonts w:ascii="黑体" w:eastAsia="黑体" w:hAnsi="宋体" w:cs="Times New Roman" w:hint="eastAsia"/>
          <w:b/>
          <w:kern w:val="2"/>
          <w:szCs w:val="24"/>
        </w:rPr>
        <w:t>时间特性</w:t>
      </w:r>
    </w:p>
    <w:p w14:paraId="05034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9514AB0"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hint="eastAsia"/>
          <w:b/>
          <w:kern w:val="2"/>
          <w:szCs w:val="24"/>
        </w:rPr>
        <w:t>3</w:t>
      </w:r>
      <w:r w:rsidRPr="00D431FE">
        <w:rPr>
          <w:rFonts w:ascii="黑体" w:eastAsia="黑体" w:hAnsi="宋体" w:cs="Times New Roman"/>
          <w:b/>
          <w:kern w:val="2"/>
          <w:szCs w:val="24"/>
        </w:rPr>
        <w:t xml:space="preserve">.2.2  </w:t>
      </w:r>
      <w:r w:rsidRPr="00D431FE">
        <w:rPr>
          <w:rFonts w:ascii="黑体" w:eastAsia="黑体" w:hAnsi="宋体" w:cs="Times New Roman" w:hint="eastAsia"/>
          <w:b/>
          <w:kern w:val="2"/>
          <w:szCs w:val="24"/>
        </w:rPr>
        <w:t>安全保密性</w:t>
      </w:r>
    </w:p>
    <w:p w14:paraId="6EAB243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69A445A"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hint="eastAsia"/>
          <w:b/>
          <w:kern w:val="2"/>
          <w:szCs w:val="24"/>
        </w:rPr>
        <w:t>3</w:t>
      </w:r>
      <w:r w:rsidRPr="00D431FE">
        <w:rPr>
          <w:rFonts w:ascii="黑体" w:eastAsia="黑体" w:hAnsi="宋体" w:cs="Times New Roman"/>
          <w:b/>
          <w:kern w:val="2"/>
          <w:szCs w:val="24"/>
        </w:rPr>
        <w:t xml:space="preserve">.2.2  </w:t>
      </w:r>
      <w:r w:rsidRPr="00D431FE">
        <w:rPr>
          <w:rFonts w:ascii="黑体" w:eastAsia="黑体" w:hAnsi="宋体" w:cs="Times New Roman" w:hint="eastAsia"/>
          <w:b/>
          <w:kern w:val="2"/>
          <w:szCs w:val="24"/>
        </w:rPr>
        <w:t>可维护性</w:t>
      </w:r>
    </w:p>
    <w:p w14:paraId="573D04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AEF8545" w14:textId="77777777" w:rsidR="00D431FE" w:rsidRPr="00D431FE" w:rsidRDefault="00D431FE" w:rsidP="00FE62E2">
      <w:pPr>
        <w:pStyle w:val="2"/>
        <w:spacing w:before="156" w:after="156"/>
      </w:pPr>
      <w:bookmarkStart w:id="16" w:name="_Toc511487115"/>
      <w:bookmarkStart w:id="17" w:name="_Toc8309398"/>
      <w:bookmarkStart w:id="18" w:name="_Toc88727046"/>
      <w:r w:rsidRPr="00D431FE">
        <w:t>3.5  XXX</w:t>
      </w:r>
      <w:r w:rsidRPr="00D431FE">
        <w:rPr>
          <w:rFonts w:hint="eastAsia"/>
        </w:rPr>
        <w:t>系统</w:t>
      </w:r>
      <w:bookmarkEnd w:id="16"/>
      <w:r w:rsidRPr="00D431FE">
        <w:rPr>
          <w:rFonts w:hint="eastAsia"/>
        </w:rPr>
        <w:t>的</w:t>
      </w:r>
      <w:r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77777777" w:rsidR="00D431FE" w:rsidRPr="00D431FE" w:rsidRDefault="00D431FE" w:rsidP="00FF2F96">
      <w:pPr>
        <w:pStyle w:val="3"/>
        <w:spacing w:before="156" w:after="156"/>
      </w:pPr>
      <w:r w:rsidRPr="00D431FE">
        <w:rPr>
          <w:rFonts w:hint="eastAsia"/>
        </w:rPr>
        <w:t>3</w:t>
      </w:r>
      <w:r w:rsidRPr="00D431FE">
        <w:t xml:space="preserve">.4.2 </w:t>
      </w:r>
      <w:r w:rsidRPr="00D431FE">
        <w:t>顶层</w:t>
      </w:r>
      <w:r w:rsidRPr="00D431FE">
        <w:rPr>
          <w:rFonts w:hint="eastAsia"/>
        </w:rPr>
        <w:t>层数据流图</w:t>
      </w:r>
    </w:p>
    <w:p w14:paraId="5E47178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77777777" w:rsidR="00D431FE" w:rsidRPr="00D431FE" w:rsidRDefault="00D431FE" w:rsidP="00D431FE">
      <w:pPr>
        <w:widowControl w:val="0"/>
        <w:spacing w:beforeLines="50" w:before="156" w:after="0" w:line="276" w:lineRule="auto"/>
        <w:jc w:val="center"/>
        <w:rPr>
          <w:rFonts w:ascii="宋体" w:eastAsia="宋体" w:hAnsi="宋体" w:cs="宋体"/>
          <w:kern w:val="2"/>
          <w:szCs w:val="22"/>
        </w:rPr>
      </w:pPr>
      <w:r w:rsidRPr="00D431FE">
        <w:rPr>
          <w:rFonts w:ascii="宋体" w:eastAsia="宋体" w:hAnsi="宋体" w:cs="宋体"/>
          <w:noProof/>
          <w:kern w:val="2"/>
          <w:szCs w:val="22"/>
        </w:rPr>
        <w:drawing>
          <wp:inline distT="0" distB="0" distL="0" distR="0" wp14:anchorId="787F523D" wp14:editId="4782E898">
            <wp:extent cx="5262245" cy="10267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2245" cy="1026795"/>
                    </a:xfrm>
                    <a:prstGeom prst="rect">
                      <a:avLst/>
                    </a:prstGeom>
                    <a:noFill/>
                    <a:ln>
                      <a:noFill/>
                    </a:ln>
                  </pic:spPr>
                </pic:pic>
              </a:graphicData>
            </a:graphic>
          </wp:inline>
        </w:drawing>
      </w:r>
    </w:p>
    <w:p w14:paraId="450AFB7D"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x 顶层数据流图</w:t>
      </w:r>
    </w:p>
    <w:p w14:paraId="515EC3F3" w14:textId="77777777" w:rsidR="00D431FE" w:rsidRPr="00D431FE" w:rsidRDefault="00D431FE" w:rsidP="00FF2F96">
      <w:pPr>
        <w:pStyle w:val="3"/>
        <w:spacing w:before="156" w:after="156"/>
      </w:pPr>
      <w:r w:rsidRPr="00D431FE">
        <w:rPr>
          <w:rFonts w:hint="eastAsia"/>
        </w:rPr>
        <w:t>3</w:t>
      </w:r>
      <w:r w:rsidRPr="00D431FE">
        <w:t xml:space="preserve">.5.3 </w:t>
      </w:r>
      <w:r w:rsidRPr="00D431FE">
        <w:t>第一</w:t>
      </w:r>
      <w:r w:rsidRPr="00D431FE">
        <w:rPr>
          <w:rFonts w:hint="eastAsia"/>
        </w:rPr>
        <w:t>层数据流图</w:t>
      </w:r>
    </w:p>
    <w:p w14:paraId="3B901D7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2C63B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微信用户和商家。微信用户的数据流程只概括成了点餐，点餐首先需要从商品表中读出商品信息，用户下订单后将订单信息存进订单表。商家的数据流程概括为处理订单，当有用户下单了，本系统会及时通知商家，商家处理订单首先要从订单表中读取出订单信息，执行相应的操作修改订单状态。商家对订单执行的操作优惠存</w:t>
      </w:r>
      <w:r w:rsidRPr="00D431FE">
        <w:rPr>
          <w:rFonts w:ascii="宋体" w:eastAsia="宋体" w:hAnsi="宋体" w:cs="Times New Roman" w:hint="eastAsia"/>
          <w:kern w:val="2"/>
          <w:szCs w:val="24"/>
        </w:rPr>
        <w:lastRenderedPageBreak/>
        <w:t>入订单表中。</w:t>
      </w:r>
    </w:p>
    <w:p w14:paraId="29E7D00A"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drawing>
          <wp:inline distT="0" distB="0" distL="0" distR="0" wp14:anchorId="0421E192" wp14:editId="22D7430E">
            <wp:extent cx="5731510" cy="2720606"/>
            <wp:effectExtent l="19050" t="19050" r="21590" b="228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720606"/>
                    </a:xfrm>
                    <a:prstGeom prst="rect">
                      <a:avLst/>
                    </a:prstGeom>
                    <a:ln>
                      <a:solidFill>
                        <a:srgbClr val="4F81BD"/>
                      </a:solidFill>
                    </a:ln>
                  </pic:spPr>
                </pic:pic>
              </a:graphicData>
            </a:graphic>
          </wp:inline>
        </w:drawing>
      </w:r>
    </w:p>
    <w:p w14:paraId="3D24E979"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9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77777777" w:rsidR="00D431FE" w:rsidRPr="00D431FE" w:rsidRDefault="00D431FE" w:rsidP="00FF2F96">
      <w:pPr>
        <w:pStyle w:val="3"/>
        <w:spacing w:before="156" w:after="156"/>
      </w:pPr>
      <w:r w:rsidRPr="00D431FE">
        <w:rPr>
          <w:rFonts w:hint="eastAsia"/>
        </w:rPr>
        <w:t>3</w:t>
      </w:r>
      <w:r w:rsidRPr="00D431FE">
        <w:t xml:space="preserve">.5.3 </w:t>
      </w:r>
      <w:r w:rsidRPr="00D431FE">
        <w:t>第</w:t>
      </w:r>
      <w:r w:rsidRPr="00D431FE">
        <w:rPr>
          <w:rFonts w:hint="eastAsia"/>
        </w:rPr>
        <w:t>2</w:t>
      </w:r>
      <w:r w:rsidRPr="00D431FE">
        <w:rPr>
          <w:rFonts w:hint="eastAsia"/>
        </w:rPr>
        <w:t>层数据流图</w:t>
      </w:r>
    </w:p>
    <w:p w14:paraId="790752F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3-</w:t>
      </w:r>
      <w:r w:rsidRPr="00D431FE">
        <w:rPr>
          <w:rFonts w:ascii="宋体" w:eastAsia="宋体" w:hAnsi="宋体" w:cs="Times New Roman"/>
          <w:kern w:val="2"/>
          <w:szCs w:val="24"/>
        </w:rPr>
        <w:t>10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Pr="00D431FE">
        <w:rPr>
          <w:rFonts w:ascii="宋体" w:eastAsia="宋体" w:hAnsi="宋体" w:cs="Times New Roman"/>
          <w:kern w:val="2"/>
          <w:szCs w:val="24"/>
        </w:rPr>
        <w:t>更加详细的描述了本系统的业务逻辑</w:t>
      </w:r>
      <w:r w:rsidRPr="00D431FE">
        <w:rPr>
          <w:rFonts w:ascii="宋体" w:eastAsia="宋体" w:hAnsi="宋体" w:cs="Times New Roman" w:hint="eastAsia"/>
          <w:kern w:val="2"/>
          <w:szCs w:val="24"/>
        </w:rPr>
        <w:t>。首先微信用户通过公众号进入系统执行查看商品信息流程，该流程需要从商品表和类目表中分别查出商品信息和类目信息。接着用户将商品加入购物车后进行结算操作，进入下一个页面，在这个页面用户可以查看所选购的菜品，用户在这个页面填写收货地址，填写完成后提交订单，提交订单这个流程会将订单信息存入订单表和订单详情表。最后用户付款时付款的金额又需要从订单表中查询出来。用户付款成功后又会先从订单表中查询出来这个定案，修改这个订单的支付状态，再把修改完的数据存入订单表中。商家通过网页端登录界面输入账号和密码来登录该系统的后台。商家可以添加和删除类目，这个流程会将类目信息存入类目中。同时商家添加和修改商品信息也会将商品信息存入商品表中。商家在处理订单时，首先要从订单表中查询出订单信息，执行相应的操作后，把订单信息再次存入订单表中。</w:t>
      </w:r>
    </w:p>
    <w:p w14:paraId="2906997C"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lastRenderedPageBreak/>
        <w:drawing>
          <wp:inline distT="0" distB="0" distL="0" distR="0" wp14:anchorId="37343F96" wp14:editId="6A782C9D">
            <wp:extent cx="5731510" cy="2906705"/>
            <wp:effectExtent l="19050" t="19050" r="21590" b="273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906705"/>
                    </a:xfrm>
                    <a:prstGeom prst="rect">
                      <a:avLst/>
                    </a:prstGeom>
                    <a:ln>
                      <a:solidFill>
                        <a:srgbClr val="4F81BD"/>
                      </a:solidFill>
                    </a:ln>
                  </pic:spPr>
                </pic:pic>
              </a:graphicData>
            </a:graphic>
          </wp:inline>
        </w:drawing>
      </w:r>
    </w:p>
    <w:p w14:paraId="7D3AF618"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10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bookmarkStart w:id="19" w:name="_Toc88727047"/>
      <w:r>
        <w:br w:type="page"/>
      </w:r>
    </w:p>
    <w:p w14:paraId="0ADFF4BA" w14:textId="152D7C41" w:rsidR="00FF2F96" w:rsidRDefault="00FF2F96" w:rsidP="00FF2F96">
      <w:pPr>
        <w:pStyle w:val="1"/>
      </w:pPr>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08283E05"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在线租房系统的需求分析，给出在线租房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8727048"/>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125.25pt" o:ole="">
            <v:imagedata r:id="rId17" o:title="" cropbottom="36457f"/>
          </v:shape>
          <o:OLEObject Type="Embed" ProgID="Visio.Drawing.15" ShapeID="_x0000_i1025" DrawAspect="Content" ObjectID="_1699445241" r:id="rId18"/>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D431FE" w:rsidRPr="00566E55" w:rsidRDefault="00D431F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D431FE" w:rsidRPr="00566E55" w:rsidRDefault="00D431F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1" type="#_x0000_t75" style="width:325.95pt;height:415.35pt" o:ole="">
            <v:imagedata r:id="rId19" o:title=""/>
          </v:shape>
          <o:OLEObject Type="Embed" ProgID="Visio.Drawing.15" ShapeID="_x0000_i1031" DrawAspect="Content" ObjectID="_1699445242" r:id="rId20"/>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D431FE" w:rsidRPr="00566E55"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D431FE" w:rsidRPr="00566E55"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lastRenderedPageBreak/>
        <w:t xml:space="preserve"> </w:t>
      </w:r>
      <w:r w:rsidRPr="00D431FE">
        <w:rPr>
          <w:rFonts w:ascii="Calibri" w:eastAsia="宋体" w:hAnsi="Calibri" w:cs="Times New Roman"/>
          <w:kern w:val="2"/>
          <w:szCs w:val="22"/>
        </w:rPr>
        <w:object w:dxaOrig="7575" w:dyaOrig="5701" w14:anchorId="69B733CE">
          <v:shape id="_x0000_i1027" type="#_x0000_t75" style="width:397.7pt;height:151.65pt" o:ole="">
            <v:imagedata r:id="rId21" o:title="" croptop="2727f" cropbottom="36156f" cropright="13105f"/>
          </v:shape>
          <o:OLEObject Type="Embed" ProgID="Visio.Drawing.15" ShapeID="_x0000_i1027" DrawAspect="Content" ObjectID="_1699445243" r:id="rId22"/>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D431FE" w:rsidRPr="00F72DBC"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D431FE" w:rsidRPr="00F72DBC"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654B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架构图可以使用自定义的示意图，但注意图中一种符号只能表达一种涵义，避免二义性。也可使用包图、构件图等更精确的</w:t>
      </w:r>
      <w:r w:rsidRPr="00D431FE">
        <w:rPr>
          <w:rFonts w:ascii="宋体" w:eastAsia="宋体" w:hAnsi="宋体" w:cs="Times New Roman"/>
          <w:kern w:val="2"/>
          <w:szCs w:val="24"/>
        </w:rPr>
        <w:t>UML图示表达系统架构。</w:t>
      </w:r>
    </w:p>
    <w:p w14:paraId="691092D9" w14:textId="77777777" w:rsidR="00D431FE" w:rsidRPr="00D431FE" w:rsidRDefault="00D431FE" w:rsidP="007D0A50">
      <w:pPr>
        <w:pStyle w:val="2"/>
        <w:spacing w:before="156" w:after="156"/>
      </w:pPr>
      <w:r w:rsidRPr="00D431FE">
        <w:t xml:space="preserve">4.2 </w:t>
      </w:r>
      <w:r w:rsidRPr="00D431FE">
        <w:t>业务用例的实现</w:t>
      </w:r>
    </w:p>
    <w:p w14:paraId="3BDE903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顺序图或协作图描述用例的实现，除领域概念（类</w:t>
      </w:r>
      <w:r w:rsidRPr="00D431FE">
        <w:rPr>
          <w:rFonts w:ascii="宋体" w:eastAsia="宋体" w:hAnsi="宋体" w:cs="Times New Roman"/>
          <w:kern w:val="2"/>
          <w:szCs w:val="24"/>
        </w:rPr>
        <w:t>/对象）外，加入用户界面、技术支撑环境（持久化、通讯、进程管理等相关概念）等技术类概念（类/对象）。注意：一个用例可对应若干个顺序图/协作图，若用例较多，只描述主要用例的实现即可。</w:t>
      </w:r>
    </w:p>
    <w:p w14:paraId="64501BDF" w14:textId="77777777" w:rsidR="00D431FE" w:rsidRPr="00D431FE" w:rsidRDefault="00D431FE" w:rsidP="007D0A50">
      <w:pPr>
        <w:pStyle w:val="2"/>
        <w:spacing w:before="156" w:after="156"/>
      </w:pPr>
      <w:r w:rsidRPr="00D431FE">
        <w:t xml:space="preserve">4.4 </w:t>
      </w:r>
      <w:r w:rsidRPr="00D431FE">
        <w:t>数据库设计</w:t>
      </w:r>
    </w:p>
    <w:p w14:paraId="704A1E3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使用</w:t>
      </w:r>
      <w:r w:rsidRPr="00D431FE">
        <w:rPr>
          <w:rFonts w:ascii="宋体" w:eastAsia="宋体" w:hAnsi="宋体" w:cs="Times New Roman"/>
          <w:kern w:val="2"/>
          <w:szCs w:val="24"/>
        </w:rPr>
        <w:t>ER图进行概念设计，并得出关系模式（图）。只需要简要对核心数据描述</w:t>
      </w:r>
    </w:p>
    <w:p w14:paraId="667512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以上标题供参考</w:t>
      </w:r>
    </w:p>
    <w:p w14:paraId="05BF529A"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0B10A5DF" w14:textId="77777777" w:rsidR="007C3E7B" w:rsidRDefault="007C3E7B" w:rsidP="007C3E7B">
      <w:pPr>
        <w:pStyle w:val="1"/>
      </w:pPr>
      <w:bookmarkStart w:id="21" w:name="_Toc88727050"/>
      <w:bookmarkStart w:id="22" w:name="_Toc88727049"/>
      <w:r w:rsidRPr="00D431FE">
        <w:rPr>
          <w:rFonts w:hint="eastAsia"/>
        </w:rPr>
        <w:lastRenderedPageBreak/>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2"/>
    </w:p>
    <w:p w14:paraId="39974BAD" w14:textId="79F6C5D6" w:rsidR="00D431FE" w:rsidRPr="00D431FE" w:rsidRDefault="00D431FE" w:rsidP="007C3E7B">
      <w:pPr>
        <w:pStyle w:val="2"/>
        <w:spacing w:before="156" w:after="156"/>
      </w:pPr>
      <w:r w:rsidRPr="00D431FE">
        <w:rPr>
          <w:rFonts w:hint="eastAsia"/>
        </w:rPr>
        <w:t xml:space="preserve">5.1 </w:t>
      </w:r>
      <w:r w:rsidRPr="00D431FE">
        <w:t xml:space="preserve"> </w:t>
      </w:r>
      <w:r w:rsidRPr="00D431FE">
        <w:rPr>
          <w:rFonts w:hint="eastAsia"/>
        </w:rPr>
        <w:t>XXX</w:t>
      </w:r>
      <w:r w:rsidRPr="00D431FE">
        <w:rPr>
          <w:rFonts w:hint="eastAsia"/>
        </w:rPr>
        <w:t>模块的设计与实现（租房用户模块的设计与实现）</w:t>
      </w:r>
      <w:bookmarkEnd w:id="21"/>
    </w:p>
    <w:p w14:paraId="7C3F109F" w14:textId="77777777" w:rsidR="00D431FE" w:rsidRPr="00D431FE" w:rsidRDefault="00D431FE" w:rsidP="007C3E7B">
      <w:pPr>
        <w:pStyle w:val="3"/>
        <w:spacing w:before="156" w:after="156"/>
      </w:pPr>
      <w:r w:rsidRPr="00D431FE">
        <w:t xml:space="preserve">5.1.1  </w:t>
      </w:r>
      <w:r w:rsidRPr="00D431FE">
        <w:rPr>
          <w:rFonts w:hint="eastAsia"/>
        </w:rPr>
        <w:t>XXX</w:t>
      </w:r>
      <w:r w:rsidRPr="00D431FE">
        <w:rPr>
          <w:rFonts w:hint="eastAsia"/>
        </w:rPr>
        <w:t>模块的功能描述</w:t>
      </w:r>
    </w:p>
    <w:p w14:paraId="1A6DAFB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子模块的业务逻辑设计包含租房用户注册、登录、注销、个人信息管理、反馈系统改进意见和查看租房资讯功能。用户注册需要提供自己的手机号，在收到验证短信并核实了手机号之后，则注册成功。之后，用户可以通过获取短信验证码的方式登录。这里没有提供通过密码登录的功能，因为如果要在数据库中存储用户密码的话，会需要引入更多安全方面的技术例如数据的加密和解密等以维护用户的信息安全，这样无疑增加了系统的复杂度和实现难度。在使用完网站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提供的服务之后，用户可以选择直接关闭网页或者退出应用，这样浏览器中的</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 xml:space="preserve">中的状态记录会继续保存用户的登录状态。在 </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状态记录过期之前，用户都可以直接登录而不需要经过验证。如果用户选择在退出之前选择注销账户，那么用户下次使用服务之前就必须再次登录以验证自己的身份。用户在登录之后，可以更改自己绑定的手机号和用户名，并且向租房系统反馈改进意见。用户可以点击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首页的图片链接查看与租房相关的新闻资讯。</w:t>
      </w:r>
    </w:p>
    <w:p w14:paraId="7CFB5818" w14:textId="77777777" w:rsidR="00D431FE" w:rsidRPr="00D431FE" w:rsidRDefault="00D431FE" w:rsidP="007C3E7B">
      <w:pPr>
        <w:pStyle w:val="3"/>
        <w:spacing w:before="156" w:after="156"/>
      </w:pPr>
      <w:r w:rsidRPr="00D431FE">
        <w:rPr>
          <w:rFonts w:hint="eastAsia"/>
        </w:rPr>
        <w:t>5</w:t>
      </w:r>
      <w:r w:rsidRPr="00D431FE">
        <w:t xml:space="preserve">.1.2  </w:t>
      </w:r>
      <w:r w:rsidRPr="00D431FE">
        <w:rPr>
          <w:rFonts w:hint="eastAsia"/>
        </w:rPr>
        <w:t>租房用户用户操作流程</w:t>
      </w:r>
    </w:p>
    <w:p w14:paraId="516F95A4" w14:textId="77777777" w:rsidR="00D431FE" w:rsidRPr="00D431FE" w:rsidRDefault="00D431FE" w:rsidP="00D431FE">
      <w:pPr>
        <w:widowControl w:val="0"/>
        <w:adjustRightInd w:val="0"/>
        <w:spacing w:beforeLines="50" w:before="156" w:afterLines="50" w:after="156" w:line="276" w:lineRule="auto"/>
        <w:ind w:firstLineChars="200" w:firstLine="480"/>
        <w:jc w:val="both"/>
        <w:textAlignment w:val="baseline"/>
        <w:rPr>
          <w:rFonts w:ascii="黑体" w:eastAsia="黑体" w:hAnsi="宋体" w:cs="Times New Roman"/>
          <w:b/>
          <w:kern w:val="2"/>
          <w:szCs w:val="24"/>
        </w:rPr>
      </w:pPr>
      <w:r w:rsidRPr="00D431FE">
        <w:rPr>
          <w:rFonts w:ascii="宋体" w:eastAsia="宋体" w:hAnsi="宋体" w:cs="Times New Roman" w:hint="eastAsia"/>
          <w:kern w:val="2"/>
          <w:szCs w:val="24"/>
        </w:rPr>
        <w:t>租房用户子模块的界面设计实现用户登录、注册、个人信息的查看与修改、意见反馈和查看租房资讯等界面，用户登录、注册时，界面需要给与用户必要的提示，同时在输入存在错误时给与反馈。在个人信息查看页面，用户可以查看自己的用户名、手机号、头像等信息，并且在修改之后实时更新显示数据。用户可以在意见反馈界面提交系统改进意见；在点击资讯图片后跳转到新闻详情页。</w:t>
      </w:r>
    </w:p>
    <w:p w14:paraId="40CC9769" w14:textId="77777777" w:rsidR="00D431FE" w:rsidRPr="00D431FE" w:rsidRDefault="00D431FE" w:rsidP="00D431FE">
      <w:pPr>
        <w:widowControl w:val="0"/>
        <w:adjustRightInd w:val="0"/>
        <w:spacing w:beforeLines="50" w:before="156" w:afterLines="50" w:after="156" w:line="276" w:lineRule="auto"/>
        <w:jc w:val="center"/>
        <w:textAlignment w:val="baseline"/>
        <w:rPr>
          <w:rFonts w:ascii="黑体" w:eastAsia="黑体" w:hAnsi="宋体" w:cs="Times New Roman"/>
          <w:b/>
          <w:kern w:val="2"/>
          <w:szCs w:val="24"/>
        </w:rPr>
      </w:pPr>
      <w:r w:rsidRPr="00D431FE">
        <w:rPr>
          <w:rFonts w:ascii="Calibri" w:eastAsia="宋体" w:hAnsi="Calibri" w:cs="Times New Roman"/>
          <w:noProof/>
          <w:kern w:val="2"/>
          <w:szCs w:val="22"/>
        </w:rPr>
        <w:drawing>
          <wp:inline distT="0" distB="0" distL="0" distR="0" wp14:anchorId="089E5A87" wp14:editId="3E03AB9C">
            <wp:extent cx="866775" cy="1920027"/>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88483" cy="1968113"/>
                    </a:xfrm>
                    <a:prstGeom prst="rect">
                      <a:avLst/>
                    </a:prstGeom>
                  </pic:spPr>
                </pic:pic>
              </a:graphicData>
            </a:graphic>
          </wp:inline>
        </w:drawing>
      </w:r>
    </w:p>
    <w:p w14:paraId="03D96107" w14:textId="77777777" w:rsidR="00D431FE" w:rsidRPr="00D431FE" w:rsidRDefault="00D431FE" w:rsidP="007C3E7B">
      <w:pPr>
        <w:pStyle w:val="2"/>
        <w:spacing w:before="156" w:after="156"/>
      </w:pPr>
      <w:r w:rsidRPr="00D431FE">
        <w:rPr>
          <w:rFonts w:hint="eastAsia"/>
        </w:rPr>
        <w:lastRenderedPageBreak/>
        <w:t>图</w:t>
      </w:r>
      <w:r w:rsidRPr="00D431FE">
        <w:rPr>
          <w:rFonts w:hint="eastAsia"/>
        </w:rPr>
        <w:t>5</w:t>
      </w:r>
      <w:r w:rsidRPr="00D431FE">
        <w:t xml:space="preserve">.1  </w:t>
      </w:r>
      <w:r w:rsidRPr="00D431FE">
        <w:rPr>
          <w:rFonts w:hint="eastAsia"/>
        </w:rPr>
        <w:t>租房用户的注册流程</w:t>
      </w:r>
    </w:p>
    <w:p w14:paraId="456C00C4" w14:textId="77777777" w:rsidR="00D431FE" w:rsidRPr="00D431FE" w:rsidRDefault="00D431FE" w:rsidP="007C3E7B">
      <w:pPr>
        <w:pStyle w:val="3"/>
        <w:spacing w:before="156" w:after="156"/>
      </w:pPr>
      <w:r w:rsidRPr="00D431FE">
        <w:rPr>
          <w:rFonts w:hint="eastAsia"/>
        </w:rPr>
        <w:t>5</w:t>
      </w:r>
      <w:r w:rsidRPr="00D431FE">
        <w:t xml:space="preserve">.1.3  </w:t>
      </w:r>
      <w:r w:rsidRPr="00D431FE">
        <w:rPr>
          <w:rFonts w:hint="eastAsia"/>
        </w:rPr>
        <w:t>租房用户功能界面设计</w:t>
      </w:r>
    </w:p>
    <w:p w14:paraId="5B6634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购物网站有前台和商家后台，前台有注册和登录页面，商家后台只有登录页面，商家都是管理者，直接在数据库中添加，对于前台的用户注册，通过邮箱的形式注册，同时提供邮箱激活功能，设置邮箱激活的时间限制，保证注册安全进行，用户登录后方可参与购物及查看等操作。用户登录需填写后台生成的验证码。</w:t>
      </w:r>
    </w:p>
    <w:p w14:paraId="7AE69554"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3" w:name="_Toc88727051"/>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3"/>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r w:rsidRPr="00D431FE">
        <w:rPr>
          <w:rFonts w:hint="eastAsia"/>
        </w:rPr>
        <w:t>图</w:t>
      </w:r>
      <w:r w:rsidRPr="00D431FE">
        <w:rPr>
          <w:rFonts w:hint="eastAsia"/>
        </w:rPr>
        <w:t>5</w:t>
      </w:r>
      <w:r w:rsidRPr="00D431FE">
        <w:t xml:space="preserve">.1  </w:t>
      </w:r>
      <w:r w:rsidRPr="00D431FE">
        <w:rPr>
          <w:rFonts w:hint="eastAsia"/>
        </w:rPr>
        <w:t>租房用户的注册流程</w:t>
      </w:r>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lastRenderedPageBreak/>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4" w:name="_Toc88727052"/>
      <w:r w:rsidRPr="00D431FE">
        <w:rPr>
          <w:rFonts w:hint="eastAsia"/>
        </w:rPr>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4"/>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pPr>
            <w:bookmarkStart w:id="25" w:name="_Toc88727053"/>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25"/>
          </w:p>
        </w:tc>
      </w:tr>
    </w:tbl>
    <w:p w14:paraId="42069F97" w14:textId="77777777" w:rsidR="00D431FE" w:rsidRPr="00D431FE" w:rsidRDefault="00D431FE" w:rsidP="005C3C82">
      <w:pPr>
        <w:pStyle w:val="2"/>
        <w:spacing w:before="156" w:after="156"/>
      </w:pPr>
      <w:bookmarkStart w:id="26" w:name="_Toc88727054"/>
      <w:r w:rsidRPr="00D431FE">
        <w:rPr>
          <w:rFonts w:hint="eastAsia"/>
        </w:rPr>
        <w:t xml:space="preserve">6.1 </w:t>
      </w:r>
      <w:r w:rsidRPr="00D431FE">
        <w:rPr>
          <w:rFonts w:hint="eastAsia"/>
        </w:rPr>
        <w:t>本章参考写法</w:t>
      </w:r>
      <w:bookmarkEnd w:id="26"/>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pPr>
            <w:bookmarkStart w:id="27" w:name="_Toc88727055"/>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27"/>
          </w:p>
        </w:tc>
      </w:tr>
    </w:tbl>
    <w:p w14:paraId="531A0BC2" w14:textId="77777777" w:rsidR="00D431FE" w:rsidRPr="00D431FE" w:rsidRDefault="00D431FE" w:rsidP="005C3C82">
      <w:pPr>
        <w:pStyle w:val="2"/>
        <w:spacing w:before="156" w:after="156"/>
      </w:pPr>
      <w:bookmarkStart w:id="28" w:name="_Toc88727056"/>
      <w:r w:rsidRPr="00D431FE">
        <w:rPr>
          <w:rFonts w:hint="eastAsia"/>
        </w:rPr>
        <w:t xml:space="preserve">7.1 </w:t>
      </w:r>
      <w:r w:rsidRPr="00D431FE">
        <w:rPr>
          <w:rFonts w:hint="eastAsia"/>
        </w:rPr>
        <w:t>本章参考写法</w:t>
      </w:r>
      <w:bookmarkEnd w:id="28"/>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29" w:name="_Toc88727057"/>
      <w:r w:rsidRPr="00D431FE">
        <w:rPr>
          <w:rFonts w:hint="eastAsia"/>
        </w:rPr>
        <w:lastRenderedPageBreak/>
        <w:t>参考文献</w:t>
      </w:r>
      <w:bookmarkEnd w:id="29"/>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0" w:name="_Toc88727058"/>
      <w:r w:rsidRPr="00D431FE">
        <w:rPr>
          <w:rFonts w:hint="eastAsia"/>
        </w:rPr>
        <w:lastRenderedPageBreak/>
        <w:t>致</w:t>
      </w:r>
      <w:r w:rsidRPr="00D431FE">
        <w:rPr>
          <w:rFonts w:hint="eastAsia"/>
        </w:rPr>
        <w:t xml:space="preserve">  </w:t>
      </w:r>
      <w:r w:rsidRPr="00D431FE">
        <w:rPr>
          <w:rFonts w:hint="eastAsia"/>
        </w:rPr>
        <w:t>谢</w:t>
      </w:r>
      <w:bookmarkEnd w:id="30"/>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26"/>
      <w:footerReference w:type="default" r:id="rId27"/>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7C074E" w14:textId="77777777" w:rsidR="00B5179B" w:rsidRDefault="00B5179B" w:rsidP="001D0ACB">
      <w:r>
        <w:separator/>
      </w:r>
    </w:p>
  </w:endnote>
  <w:endnote w:type="continuationSeparator" w:id="0">
    <w:p w14:paraId="5BE0502B" w14:textId="77777777" w:rsidR="00B5179B" w:rsidRDefault="00B5179B"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7389048"/>
      <w:docPartObj>
        <w:docPartGallery w:val="Page Numbers (Bottom of Page)"/>
        <w:docPartUnique/>
      </w:docPartObj>
    </w:sdtPr>
    <w:sdtEndPr/>
    <w:sdtContent>
      <w:p w14:paraId="03555BF0" w14:textId="63F512CF" w:rsidR="00D431FE" w:rsidRDefault="00D431FE">
        <w:pPr>
          <w:pStyle w:val="a5"/>
          <w:jc w:val="center"/>
        </w:pPr>
        <w:r>
          <w:fldChar w:fldCharType="begin"/>
        </w:r>
        <w:r>
          <w:instrText>PAGE   \* MERGEFORMAT</w:instrText>
        </w:r>
        <w:r>
          <w:fldChar w:fldCharType="separate"/>
        </w:r>
        <w:r w:rsidR="00EE17DC" w:rsidRPr="00EE17DC">
          <w:rPr>
            <w:noProof/>
            <w:lang w:val="zh-CN"/>
          </w:rPr>
          <w:t>II</w:t>
        </w:r>
        <w:r>
          <w:fldChar w:fldCharType="end"/>
        </w:r>
      </w:p>
    </w:sdtContent>
  </w:sdt>
  <w:p w14:paraId="7CB4CA25" w14:textId="77777777" w:rsidR="00D431FE" w:rsidRDefault="00D431F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EndPr/>
    <w:sdtContent>
      <w:p w14:paraId="4E58D562" w14:textId="7C7FBEB3" w:rsidR="00D431FE" w:rsidRDefault="00D431FE">
        <w:pPr>
          <w:pStyle w:val="a5"/>
          <w:jc w:val="center"/>
        </w:pPr>
        <w:r>
          <w:fldChar w:fldCharType="begin"/>
        </w:r>
        <w:r>
          <w:instrText>PAGE   \* MERGEFORMAT</w:instrText>
        </w:r>
        <w:r>
          <w:fldChar w:fldCharType="separate"/>
        </w:r>
        <w:r w:rsidR="00EE17DC" w:rsidRPr="00EE17DC">
          <w:rPr>
            <w:noProof/>
            <w:lang w:val="zh-CN"/>
          </w:rPr>
          <w:t>5</w:t>
        </w:r>
        <w:r>
          <w:fldChar w:fldCharType="end"/>
        </w:r>
      </w:p>
    </w:sdtContent>
  </w:sdt>
  <w:p w14:paraId="153DC029" w14:textId="77777777" w:rsidR="00D431FE" w:rsidRDefault="00D431FE">
    <w:pPr>
      <w:pStyle w:val="a5"/>
    </w:pPr>
  </w:p>
  <w:p w14:paraId="5B8831CE" w14:textId="77777777" w:rsidR="00D431FE" w:rsidRDefault="00D431F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32B8C8" w14:textId="77777777" w:rsidR="00B5179B" w:rsidRDefault="00B5179B" w:rsidP="001D0ACB">
      <w:r>
        <w:separator/>
      </w:r>
    </w:p>
  </w:footnote>
  <w:footnote w:type="continuationSeparator" w:id="0">
    <w:p w14:paraId="2C3F47E5" w14:textId="77777777" w:rsidR="00B5179B" w:rsidRDefault="00B5179B"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DEA4A" w14:textId="77777777" w:rsidR="00D431FE" w:rsidRDefault="00D431FE">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D431FE" w:rsidRDefault="00D431FE"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D431FE" w:rsidRPr="00CE7E2A" w:rsidRDefault="00D431FE" w:rsidP="003A3B85">
    <w:pPr>
      <w:pStyle w:val="a3"/>
      <w:pBdr>
        <w:bottom w:val="none" w:sz="0" w:space="0" w:color="auto"/>
      </w:pBdr>
    </w:pPr>
  </w:p>
  <w:p w14:paraId="15F0DA21" w14:textId="77777777" w:rsidR="00D431FE" w:rsidRDefault="00D431F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15"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2966909"/>
    <w:multiLevelType w:val="hybridMultilevel"/>
    <w:tmpl w:val="A4C6DD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2"/>
  </w:num>
  <w:num w:numId="2">
    <w:abstractNumId w:val="4"/>
  </w:num>
  <w:num w:numId="3">
    <w:abstractNumId w:val="0"/>
  </w:num>
  <w:num w:numId="4">
    <w:abstractNumId w:val="24"/>
  </w:num>
  <w:num w:numId="5">
    <w:abstractNumId w:val="9"/>
  </w:num>
  <w:num w:numId="6">
    <w:abstractNumId w:val="14"/>
  </w:num>
  <w:num w:numId="7">
    <w:abstractNumId w:val="25"/>
  </w:num>
  <w:num w:numId="8">
    <w:abstractNumId w:val="8"/>
  </w:num>
  <w:num w:numId="9">
    <w:abstractNumId w:val="18"/>
  </w:num>
  <w:num w:numId="10">
    <w:abstractNumId w:val="5"/>
  </w:num>
  <w:num w:numId="11">
    <w:abstractNumId w:val="12"/>
  </w:num>
  <w:num w:numId="12">
    <w:abstractNumId w:val="13"/>
  </w:num>
  <w:num w:numId="13">
    <w:abstractNumId w:val="2"/>
  </w:num>
  <w:num w:numId="14">
    <w:abstractNumId w:val="15"/>
  </w:num>
  <w:num w:numId="15">
    <w:abstractNumId w:val="1"/>
  </w:num>
  <w:num w:numId="16">
    <w:abstractNumId w:val="10"/>
  </w:num>
  <w:num w:numId="17">
    <w:abstractNumId w:val="23"/>
  </w:num>
  <w:num w:numId="18">
    <w:abstractNumId w:val="11"/>
  </w:num>
  <w:num w:numId="19">
    <w:abstractNumId w:val="19"/>
  </w:num>
  <w:num w:numId="20">
    <w:abstractNumId w:val="6"/>
  </w:num>
  <w:num w:numId="21">
    <w:abstractNumId w:val="3"/>
  </w:num>
  <w:num w:numId="22">
    <w:abstractNumId w:val="7"/>
  </w:num>
  <w:num w:numId="23">
    <w:abstractNumId w:val="20"/>
  </w:num>
  <w:num w:numId="24">
    <w:abstractNumId w:val="21"/>
  </w:num>
  <w:num w:numId="25">
    <w:abstractNumId w:val="16"/>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07F"/>
    <w:rsid w:val="000427DF"/>
    <w:rsid w:val="00042CD9"/>
    <w:rsid w:val="00046655"/>
    <w:rsid w:val="000558EA"/>
    <w:rsid w:val="00061654"/>
    <w:rsid w:val="000628E9"/>
    <w:rsid w:val="0007077A"/>
    <w:rsid w:val="00074287"/>
    <w:rsid w:val="00074ED0"/>
    <w:rsid w:val="0009034C"/>
    <w:rsid w:val="000957EB"/>
    <w:rsid w:val="000A065A"/>
    <w:rsid w:val="000A7795"/>
    <w:rsid w:val="000B7A12"/>
    <w:rsid w:val="000D4E6F"/>
    <w:rsid w:val="000E62A4"/>
    <w:rsid w:val="000F4519"/>
    <w:rsid w:val="000F63F9"/>
    <w:rsid w:val="000F6F52"/>
    <w:rsid w:val="001062B9"/>
    <w:rsid w:val="00117137"/>
    <w:rsid w:val="00117ED2"/>
    <w:rsid w:val="001236B9"/>
    <w:rsid w:val="00124B3C"/>
    <w:rsid w:val="0012715D"/>
    <w:rsid w:val="001324D3"/>
    <w:rsid w:val="00141404"/>
    <w:rsid w:val="00153468"/>
    <w:rsid w:val="00170579"/>
    <w:rsid w:val="001A1DA2"/>
    <w:rsid w:val="001A348C"/>
    <w:rsid w:val="001A64CF"/>
    <w:rsid w:val="001B5693"/>
    <w:rsid w:val="001B7BCB"/>
    <w:rsid w:val="001C20FB"/>
    <w:rsid w:val="001C3A4D"/>
    <w:rsid w:val="001D0ACB"/>
    <w:rsid w:val="001F03B1"/>
    <w:rsid w:val="001F2239"/>
    <w:rsid w:val="001F3453"/>
    <w:rsid w:val="002050D8"/>
    <w:rsid w:val="0021653C"/>
    <w:rsid w:val="002208DF"/>
    <w:rsid w:val="002270AA"/>
    <w:rsid w:val="00231BCB"/>
    <w:rsid w:val="002434CE"/>
    <w:rsid w:val="00243526"/>
    <w:rsid w:val="002461D7"/>
    <w:rsid w:val="002538C3"/>
    <w:rsid w:val="00273627"/>
    <w:rsid w:val="002758E4"/>
    <w:rsid w:val="002777D4"/>
    <w:rsid w:val="00280D62"/>
    <w:rsid w:val="00290892"/>
    <w:rsid w:val="002924E6"/>
    <w:rsid w:val="002948B5"/>
    <w:rsid w:val="00296F63"/>
    <w:rsid w:val="002A4A38"/>
    <w:rsid w:val="002A7C11"/>
    <w:rsid w:val="002B10C1"/>
    <w:rsid w:val="002B2C6C"/>
    <w:rsid w:val="002C0A41"/>
    <w:rsid w:val="002C3468"/>
    <w:rsid w:val="002E7947"/>
    <w:rsid w:val="002F299D"/>
    <w:rsid w:val="002F2A63"/>
    <w:rsid w:val="002F2C75"/>
    <w:rsid w:val="002F2CCC"/>
    <w:rsid w:val="00303E99"/>
    <w:rsid w:val="00310657"/>
    <w:rsid w:val="0031522B"/>
    <w:rsid w:val="00316B51"/>
    <w:rsid w:val="00324403"/>
    <w:rsid w:val="00327829"/>
    <w:rsid w:val="00330DB0"/>
    <w:rsid w:val="0033722D"/>
    <w:rsid w:val="0034092F"/>
    <w:rsid w:val="0034261F"/>
    <w:rsid w:val="0034748C"/>
    <w:rsid w:val="00371A02"/>
    <w:rsid w:val="00380EE1"/>
    <w:rsid w:val="00381FBE"/>
    <w:rsid w:val="00393C08"/>
    <w:rsid w:val="0039461F"/>
    <w:rsid w:val="0039567D"/>
    <w:rsid w:val="003A09B2"/>
    <w:rsid w:val="003A3B85"/>
    <w:rsid w:val="003A3FC2"/>
    <w:rsid w:val="003B2A90"/>
    <w:rsid w:val="003B7327"/>
    <w:rsid w:val="003E35E0"/>
    <w:rsid w:val="003E3FB9"/>
    <w:rsid w:val="003E5B31"/>
    <w:rsid w:val="003F2408"/>
    <w:rsid w:val="003F4C82"/>
    <w:rsid w:val="003F5347"/>
    <w:rsid w:val="00403708"/>
    <w:rsid w:val="00403822"/>
    <w:rsid w:val="004056FA"/>
    <w:rsid w:val="00416B42"/>
    <w:rsid w:val="00442311"/>
    <w:rsid w:val="00442DFD"/>
    <w:rsid w:val="00454375"/>
    <w:rsid w:val="0046397E"/>
    <w:rsid w:val="004677B2"/>
    <w:rsid w:val="00473BE7"/>
    <w:rsid w:val="00473EE6"/>
    <w:rsid w:val="004835F3"/>
    <w:rsid w:val="004902C6"/>
    <w:rsid w:val="0049158E"/>
    <w:rsid w:val="0049436D"/>
    <w:rsid w:val="004950DC"/>
    <w:rsid w:val="004964DF"/>
    <w:rsid w:val="00496827"/>
    <w:rsid w:val="00496B9C"/>
    <w:rsid w:val="004A2F39"/>
    <w:rsid w:val="004C173F"/>
    <w:rsid w:val="004D5CF5"/>
    <w:rsid w:val="004E17A7"/>
    <w:rsid w:val="004E1B90"/>
    <w:rsid w:val="004F196F"/>
    <w:rsid w:val="004F2E1A"/>
    <w:rsid w:val="00500A0E"/>
    <w:rsid w:val="00500CCC"/>
    <w:rsid w:val="005122A7"/>
    <w:rsid w:val="00521CAC"/>
    <w:rsid w:val="005269A4"/>
    <w:rsid w:val="00527622"/>
    <w:rsid w:val="00531626"/>
    <w:rsid w:val="00531BEF"/>
    <w:rsid w:val="00534C01"/>
    <w:rsid w:val="0054089D"/>
    <w:rsid w:val="005416D4"/>
    <w:rsid w:val="00541992"/>
    <w:rsid w:val="00546B80"/>
    <w:rsid w:val="00552292"/>
    <w:rsid w:val="0056042A"/>
    <w:rsid w:val="00560D4C"/>
    <w:rsid w:val="005779F0"/>
    <w:rsid w:val="00586584"/>
    <w:rsid w:val="00586DF1"/>
    <w:rsid w:val="0059410F"/>
    <w:rsid w:val="005959E1"/>
    <w:rsid w:val="005964E4"/>
    <w:rsid w:val="005977BD"/>
    <w:rsid w:val="005A0488"/>
    <w:rsid w:val="005A4EF6"/>
    <w:rsid w:val="005C16F7"/>
    <w:rsid w:val="005C2DD3"/>
    <w:rsid w:val="005C3C82"/>
    <w:rsid w:val="005C44C7"/>
    <w:rsid w:val="005D24A6"/>
    <w:rsid w:val="005D5D07"/>
    <w:rsid w:val="00615307"/>
    <w:rsid w:val="00621402"/>
    <w:rsid w:val="00626FBF"/>
    <w:rsid w:val="00632105"/>
    <w:rsid w:val="0063551A"/>
    <w:rsid w:val="00644E04"/>
    <w:rsid w:val="006454F7"/>
    <w:rsid w:val="0065308A"/>
    <w:rsid w:val="00664C5D"/>
    <w:rsid w:val="006739EE"/>
    <w:rsid w:val="00675F89"/>
    <w:rsid w:val="006760AD"/>
    <w:rsid w:val="00694EDF"/>
    <w:rsid w:val="006B0FD7"/>
    <w:rsid w:val="006B4E14"/>
    <w:rsid w:val="006C5FF1"/>
    <w:rsid w:val="006D41D2"/>
    <w:rsid w:val="006D7595"/>
    <w:rsid w:val="006E29A8"/>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3E7B"/>
    <w:rsid w:val="007C6DA3"/>
    <w:rsid w:val="007C7912"/>
    <w:rsid w:val="007D0A50"/>
    <w:rsid w:val="007E080E"/>
    <w:rsid w:val="007E553C"/>
    <w:rsid w:val="007F2D77"/>
    <w:rsid w:val="007F319D"/>
    <w:rsid w:val="007F4DEA"/>
    <w:rsid w:val="007F6719"/>
    <w:rsid w:val="008013C8"/>
    <w:rsid w:val="008037D2"/>
    <w:rsid w:val="00812829"/>
    <w:rsid w:val="0082530E"/>
    <w:rsid w:val="00830EEB"/>
    <w:rsid w:val="00884930"/>
    <w:rsid w:val="008A0E41"/>
    <w:rsid w:val="008A186C"/>
    <w:rsid w:val="008A461A"/>
    <w:rsid w:val="008A591E"/>
    <w:rsid w:val="008A6D1D"/>
    <w:rsid w:val="008B5F29"/>
    <w:rsid w:val="008C0337"/>
    <w:rsid w:val="008C6947"/>
    <w:rsid w:val="008D5445"/>
    <w:rsid w:val="008D65DA"/>
    <w:rsid w:val="008E2E18"/>
    <w:rsid w:val="008E6D54"/>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64AC1"/>
    <w:rsid w:val="009652FE"/>
    <w:rsid w:val="00980079"/>
    <w:rsid w:val="00996862"/>
    <w:rsid w:val="009A01BA"/>
    <w:rsid w:val="009B00C5"/>
    <w:rsid w:val="009B00E1"/>
    <w:rsid w:val="009B28B1"/>
    <w:rsid w:val="009B5C9D"/>
    <w:rsid w:val="009C1D16"/>
    <w:rsid w:val="009E0A05"/>
    <w:rsid w:val="009E4ECF"/>
    <w:rsid w:val="009E7FE0"/>
    <w:rsid w:val="009F3BD6"/>
    <w:rsid w:val="009F5496"/>
    <w:rsid w:val="00A01332"/>
    <w:rsid w:val="00A034CC"/>
    <w:rsid w:val="00A03713"/>
    <w:rsid w:val="00A16676"/>
    <w:rsid w:val="00A17D8E"/>
    <w:rsid w:val="00A22AF6"/>
    <w:rsid w:val="00A22D73"/>
    <w:rsid w:val="00A249DB"/>
    <w:rsid w:val="00A24DF5"/>
    <w:rsid w:val="00A274FD"/>
    <w:rsid w:val="00A55945"/>
    <w:rsid w:val="00A62699"/>
    <w:rsid w:val="00A670E7"/>
    <w:rsid w:val="00A731BF"/>
    <w:rsid w:val="00A755F4"/>
    <w:rsid w:val="00A800FD"/>
    <w:rsid w:val="00A866A4"/>
    <w:rsid w:val="00A90D18"/>
    <w:rsid w:val="00AA3C03"/>
    <w:rsid w:val="00AB0467"/>
    <w:rsid w:val="00AF4369"/>
    <w:rsid w:val="00AF78FF"/>
    <w:rsid w:val="00B02C63"/>
    <w:rsid w:val="00B030C8"/>
    <w:rsid w:val="00B034B5"/>
    <w:rsid w:val="00B03DCB"/>
    <w:rsid w:val="00B051A9"/>
    <w:rsid w:val="00B1669D"/>
    <w:rsid w:val="00B20717"/>
    <w:rsid w:val="00B216CC"/>
    <w:rsid w:val="00B26905"/>
    <w:rsid w:val="00B31AC4"/>
    <w:rsid w:val="00B32F2C"/>
    <w:rsid w:val="00B370A9"/>
    <w:rsid w:val="00B5179B"/>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51149"/>
    <w:rsid w:val="00C51268"/>
    <w:rsid w:val="00C55C07"/>
    <w:rsid w:val="00C65695"/>
    <w:rsid w:val="00C71F04"/>
    <w:rsid w:val="00C73FC8"/>
    <w:rsid w:val="00C74A63"/>
    <w:rsid w:val="00C763ED"/>
    <w:rsid w:val="00C8231E"/>
    <w:rsid w:val="00C83038"/>
    <w:rsid w:val="00C92173"/>
    <w:rsid w:val="00C942DB"/>
    <w:rsid w:val="00C95ADE"/>
    <w:rsid w:val="00C95CDE"/>
    <w:rsid w:val="00C96BC1"/>
    <w:rsid w:val="00CA231A"/>
    <w:rsid w:val="00CA33CC"/>
    <w:rsid w:val="00CB08BE"/>
    <w:rsid w:val="00CB1520"/>
    <w:rsid w:val="00CB7379"/>
    <w:rsid w:val="00CC0411"/>
    <w:rsid w:val="00CE55F9"/>
    <w:rsid w:val="00CE60FC"/>
    <w:rsid w:val="00CF10B1"/>
    <w:rsid w:val="00CF252C"/>
    <w:rsid w:val="00CF25EB"/>
    <w:rsid w:val="00CF2EF9"/>
    <w:rsid w:val="00CF3598"/>
    <w:rsid w:val="00D16BFF"/>
    <w:rsid w:val="00D17CB5"/>
    <w:rsid w:val="00D27C57"/>
    <w:rsid w:val="00D31F2A"/>
    <w:rsid w:val="00D367A5"/>
    <w:rsid w:val="00D40D7A"/>
    <w:rsid w:val="00D42A75"/>
    <w:rsid w:val="00D431FE"/>
    <w:rsid w:val="00D45A1F"/>
    <w:rsid w:val="00D5730F"/>
    <w:rsid w:val="00D605D3"/>
    <w:rsid w:val="00D62A21"/>
    <w:rsid w:val="00D65D68"/>
    <w:rsid w:val="00D943BA"/>
    <w:rsid w:val="00DA01DE"/>
    <w:rsid w:val="00DA0C0E"/>
    <w:rsid w:val="00DA5546"/>
    <w:rsid w:val="00DB5F3D"/>
    <w:rsid w:val="00DD556E"/>
    <w:rsid w:val="00DE6A00"/>
    <w:rsid w:val="00DF179C"/>
    <w:rsid w:val="00E03393"/>
    <w:rsid w:val="00E03A24"/>
    <w:rsid w:val="00E04503"/>
    <w:rsid w:val="00E333C7"/>
    <w:rsid w:val="00E36530"/>
    <w:rsid w:val="00E4154F"/>
    <w:rsid w:val="00E455EB"/>
    <w:rsid w:val="00E45E03"/>
    <w:rsid w:val="00E57F3F"/>
    <w:rsid w:val="00E62757"/>
    <w:rsid w:val="00E703DD"/>
    <w:rsid w:val="00E7365B"/>
    <w:rsid w:val="00E77CD1"/>
    <w:rsid w:val="00E81F63"/>
    <w:rsid w:val="00E82C03"/>
    <w:rsid w:val="00EA0814"/>
    <w:rsid w:val="00EB44F8"/>
    <w:rsid w:val="00EC0916"/>
    <w:rsid w:val="00ED3459"/>
    <w:rsid w:val="00ED707A"/>
    <w:rsid w:val="00EE17DC"/>
    <w:rsid w:val="00EE2C90"/>
    <w:rsid w:val="00EE2F24"/>
    <w:rsid w:val="00EE5AC7"/>
    <w:rsid w:val="00EF073A"/>
    <w:rsid w:val="00F11C65"/>
    <w:rsid w:val="00F24ED3"/>
    <w:rsid w:val="00F46804"/>
    <w:rsid w:val="00F53A3A"/>
    <w:rsid w:val="00F5677A"/>
    <w:rsid w:val="00F718C3"/>
    <w:rsid w:val="00FA48D7"/>
    <w:rsid w:val="00FA7726"/>
    <w:rsid w:val="00FB1A52"/>
    <w:rsid w:val="00FB2DB9"/>
    <w:rsid w:val="00FB4792"/>
    <w:rsid w:val="00FB59B5"/>
    <w:rsid w:val="00FB6CE9"/>
    <w:rsid w:val="00FC5696"/>
    <w:rsid w:val="00FE36B5"/>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7D8E"/>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val="0"/>
      <w:sz w:val="21"/>
    </w:rPr>
  </w:style>
  <w:style w:type="paragraph" w:customStyle="1" w:styleId="22">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3">
    <w:name w:val="标题3 字符"/>
    <w:basedOn w:val="30"/>
    <w:link w:val="32"/>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4">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Microsoft_Visio___.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footer" Target="footer2.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98DCB-4831-4FD4-9120-3D556C122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3</TotalTime>
  <Pages>25</Pages>
  <Words>1911</Words>
  <Characters>10894</Characters>
  <Application>Microsoft Office Word</Application>
  <DocSecurity>0</DocSecurity>
  <Lines>90</Lines>
  <Paragraphs>25</Paragraphs>
  <ScaleCrop>false</ScaleCrop>
  <Company/>
  <LinksUpToDate>false</LinksUpToDate>
  <CharactersWithSpaces>1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16</cp:revision>
  <dcterms:created xsi:type="dcterms:W3CDTF">2021-11-15T02:25:00Z</dcterms:created>
  <dcterms:modified xsi:type="dcterms:W3CDTF">2021-11-26T07:20:00Z</dcterms:modified>
</cp:coreProperties>
</file>